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7690" w:rsidRDefault="00D076A2">
      <w:r>
        <w:t xml:space="preserve"> </w:t>
      </w:r>
      <w:r w:rsidR="001477E8">
        <w:t>Bildanalyse Software</w:t>
      </w:r>
    </w:p>
    <w:p w:rsidR="001477E8" w:rsidRDefault="00EB0BD1">
      <w:r>
        <w:t>Betre</w:t>
      </w:r>
      <w:r w:rsidR="001477E8">
        <w:t xml:space="preserve">uer: </w:t>
      </w:r>
      <w:r w:rsidR="001477E8">
        <w:tab/>
        <w:t>Matthias Bachmann</w:t>
      </w:r>
    </w:p>
    <w:p w:rsidR="001477E8" w:rsidRDefault="001477E8">
      <w:r>
        <w:t>Studierende:</w:t>
      </w:r>
      <w:r>
        <w:tab/>
        <w:t>Roger Bollmann</w:t>
      </w:r>
    </w:p>
    <w:p w:rsidR="007E039E" w:rsidRDefault="007E039E">
      <w:r>
        <w:t xml:space="preserve">Datum: </w:t>
      </w:r>
      <w:r>
        <w:tab/>
        <w:t>September 2015</w:t>
      </w:r>
    </w:p>
    <w:p w:rsidR="007E039E" w:rsidRDefault="007E039E">
      <w:r>
        <w:br w:type="page"/>
      </w:r>
    </w:p>
    <w:sdt>
      <w:sdtPr>
        <w:rPr>
          <w:rFonts w:asciiTheme="minorHAnsi" w:eastAsiaTheme="minorHAnsi" w:hAnsiTheme="minorHAnsi" w:cstheme="minorBidi"/>
          <w:color w:val="auto"/>
          <w:sz w:val="22"/>
          <w:szCs w:val="22"/>
          <w:lang w:val="de-DE" w:eastAsia="en-US"/>
        </w:rPr>
        <w:id w:val="1566367210"/>
        <w:docPartObj>
          <w:docPartGallery w:val="Table of Contents"/>
          <w:docPartUnique/>
        </w:docPartObj>
      </w:sdtPr>
      <w:sdtEndPr>
        <w:rPr>
          <w:b/>
          <w:bCs/>
        </w:rPr>
      </w:sdtEndPr>
      <w:sdtContent>
        <w:p w:rsidR="007E039E" w:rsidRDefault="007E039E">
          <w:pPr>
            <w:pStyle w:val="Inhaltsverzeichnisberschrift"/>
          </w:pPr>
          <w:r>
            <w:rPr>
              <w:lang w:val="de-DE"/>
            </w:rPr>
            <w:t>Inhaltsverzeichnis</w:t>
          </w:r>
        </w:p>
        <w:p w:rsidR="004766EA" w:rsidRDefault="007E039E">
          <w:pPr>
            <w:pStyle w:val="Verzeichnis1"/>
            <w:tabs>
              <w:tab w:val="left" w:pos="440"/>
              <w:tab w:val="right" w:leader="dot" w:pos="9062"/>
            </w:tabs>
            <w:rPr>
              <w:rFonts w:eastAsiaTheme="minorEastAsia"/>
              <w:noProof/>
              <w:lang w:eastAsia="de-CH"/>
            </w:rPr>
          </w:pPr>
          <w:r>
            <w:fldChar w:fldCharType="begin"/>
          </w:r>
          <w:r>
            <w:instrText xml:space="preserve"> TOC \o "1-3" \h \z \u </w:instrText>
          </w:r>
          <w:r>
            <w:fldChar w:fldCharType="separate"/>
          </w:r>
          <w:hyperlink w:anchor="_Toc425588814" w:history="1">
            <w:r w:rsidR="004766EA" w:rsidRPr="00E7307E">
              <w:rPr>
                <w:rStyle w:val="Hyperlink"/>
                <w:noProof/>
              </w:rPr>
              <w:t>1.</w:t>
            </w:r>
            <w:r w:rsidR="004766EA">
              <w:rPr>
                <w:rFonts w:eastAsiaTheme="minorEastAsia"/>
                <w:noProof/>
                <w:lang w:eastAsia="de-CH"/>
              </w:rPr>
              <w:tab/>
            </w:r>
            <w:r w:rsidR="004766EA" w:rsidRPr="00E7307E">
              <w:rPr>
                <w:rStyle w:val="Hyperlink"/>
                <w:noProof/>
              </w:rPr>
              <w:t>Einleitung</w:t>
            </w:r>
            <w:r w:rsidR="004766EA">
              <w:rPr>
                <w:noProof/>
                <w:webHidden/>
              </w:rPr>
              <w:tab/>
            </w:r>
            <w:r w:rsidR="004766EA">
              <w:rPr>
                <w:noProof/>
                <w:webHidden/>
              </w:rPr>
              <w:fldChar w:fldCharType="begin"/>
            </w:r>
            <w:r w:rsidR="004766EA">
              <w:rPr>
                <w:noProof/>
                <w:webHidden/>
              </w:rPr>
              <w:instrText xml:space="preserve"> PAGEREF _Toc425588814 \h </w:instrText>
            </w:r>
            <w:r w:rsidR="004766EA">
              <w:rPr>
                <w:noProof/>
                <w:webHidden/>
              </w:rPr>
            </w:r>
            <w:r w:rsidR="004766EA">
              <w:rPr>
                <w:noProof/>
                <w:webHidden/>
              </w:rPr>
              <w:fldChar w:fldCharType="separate"/>
            </w:r>
            <w:r w:rsidR="00943D37">
              <w:rPr>
                <w:noProof/>
                <w:webHidden/>
              </w:rPr>
              <w:t>5</w:t>
            </w:r>
            <w:r w:rsidR="004766EA">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15" w:history="1">
            <w:r w:rsidRPr="00E7307E">
              <w:rPr>
                <w:rStyle w:val="Hyperlink"/>
                <w:noProof/>
              </w:rPr>
              <w:t>1.1.</w:t>
            </w:r>
            <w:r>
              <w:rPr>
                <w:rFonts w:eastAsiaTheme="minorEastAsia"/>
                <w:noProof/>
                <w:lang w:eastAsia="de-CH"/>
              </w:rPr>
              <w:tab/>
            </w:r>
            <w:r w:rsidRPr="00E7307E">
              <w:rPr>
                <w:rStyle w:val="Hyperlink"/>
                <w:noProof/>
              </w:rPr>
              <w:t>Motivation</w:t>
            </w:r>
            <w:r>
              <w:rPr>
                <w:noProof/>
                <w:webHidden/>
              </w:rPr>
              <w:tab/>
            </w:r>
            <w:r>
              <w:rPr>
                <w:noProof/>
                <w:webHidden/>
              </w:rPr>
              <w:fldChar w:fldCharType="begin"/>
            </w:r>
            <w:r>
              <w:rPr>
                <w:noProof/>
                <w:webHidden/>
              </w:rPr>
              <w:instrText xml:space="preserve"> PAGEREF _Toc425588815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16" w:history="1">
            <w:r w:rsidRPr="00E7307E">
              <w:rPr>
                <w:rStyle w:val="Hyperlink"/>
                <w:noProof/>
              </w:rPr>
              <w:t>1.2.</w:t>
            </w:r>
            <w:r>
              <w:rPr>
                <w:rFonts w:eastAsiaTheme="minorEastAsia"/>
                <w:noProof/>
                <w:lang w:eastAsia="de-CH"/>
              </w:rPr>
              <w:tab/>
            </w:r>
            <w:r w:rsidRPr="00E7307E">
              <w:rPr>
                <w:rStyle w:val="Hyperlink"/>
                <w:noProof/>
              </w:rPr>
              <w:t>Thema</w:t>
            </w:r>
            <w:r>
              <w:rPr>
                <w:noProof/>
                <w:webHidden/>
              </w:rPr>
              <w:tab/>
            </w:r>
            <w:r>
              <w:rPr>
                <w:noProof/>
                <w:webHidden/>
              </w:rPr>
              <w:fldChar w:fldCharType="begin"/>
            </w:r>
            <w:r>
              <w:rPr>
                <w:noProof/>
                <w:webHidden/>
              </w:rPr>
              <w:instrText xml:space="preserve"> PAGEREF _Toc425588816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17" w:history="1">
            <w:r w:rsidRPr="00E7307E">
              <w:rPr>
                <w:rStyle w:val="Hyperlink"/>
                <w:noProof/>
              </w:rPr>
              <w:t>1.3.</w:t>
            </w:r>
            <w:r>
              <w:rPr>
                <w:rFonts w:eastAsiaTheme="minorEastAsia"/>
                <w:noProof/>
                <w:lang w:eastAsia="de-CH"/>
              </w:rPr>
              <w:tab/>
            </w:r>
            <w:r w:rsidRPr="00E7307E">
              <w:rPr>
                <w:rStyle w:val="Hyperlink"/>
                <w:noProof/>
              </w:rPr>
              <w:t>Ausgangslage</w:t>
            </w:r>
            <w:r>
              <w:rPr>
                <w:noProof/>
                <w:webHidden/>
              </w:rPr>
              <w:tab/>
            </w:r>
            <w:r>
              <w:rPr>
                <w:noProof/>
                <w:webHidden/>
              </w:rPr>
              <w:fldChar w:fldCharType="begin"/>
            </w:r>
            <w:r>
              <w:rPr>
                <w:noProof/>
                <w:webHidden/>
              </w:rPr>
              <w:instrText xml:space="preserve"> PAGEREF _Toc425588817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18" w:history="1">
            <w:r w:rsidRPr="00E7307E">
              <w:rPr>
                <w:rStyle w:val="Hyperlink"/>
                <w:noProof/>
              </w:rPr>
              <w:t>1.4.</w:t>
            </w:r>
            <w:r>
              <w:rPr>
                <w:rFonts w:eastAsiaTheme="minorEastAsia"/>
                <w:noProof/>
                <w:lang w:eastAsia="de-CH"/>
              </w:rPr>
              <w:tab/>
            </w:r>
            <w:r w:rsidRPr="00E7307E">
              <w:rPr>
                <w:rStyle w:val="Hyperlink"/>
                <w:noProof/>
              </w:rPr>
              <w:t>Problemstellung</w:t>
            </w:r>
            <w:r>
              <w:rPr>
                <w:noProof/>
                <w:webHidden/>
              </w:rPr>
              <w:tab/>
            </w:r>
            <w:r>
              <w:rPr>
                <w:noProof/>
                <w:webHidden/>
              </w:rPr>
              <w:fldChar w:fldCharType="begin"/>
            </w:r>
            <w:r>
              <w:rPr>
                <w:noProof/>
                <w:webHidden/>
              </w:rPr>
              <w:instrText xml:space="preserve"> PAGEREF _Toc425588818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19" w:history="1">
            <w:r w:rsidRPr="00E7307E">
              <w:rPr>
                <w:rStyle w:val="Hyperlink"/>
                <w:noProof/>
              </w:rPr>
              <w:t>1.5.</w:t>
            </w:r>
            <w:r>
              <w:rPr>
                <w:rFonts w:eastAsiaTheme="minorEastAsia"/>
                <w:noProof/>
                <w:lang w:eastAsia="de-CH"/>
              </w:rPr>
              <w:tab/>
            </w:r>
            <w:r w:rsidRPr="00E7307E">
              <w:rPr>
                <w:rStyle w:val="Hyperlink"/>
                <w:noProof/>
              </w:rPr>
              <w:t>Ziel der Arbeit</w:t>
            </w:r>
            <w:r>
              <w:rPr>
                <w:noProof/>
                <w:webHidden/>
              </w:rPr>
              <w:tab/>
            </w:r>
            <w:r>
              <w:rPr>
                <w:noProof/>
                <w:webHidden/>
              </w:rPr>
              <w:fldChar w:fldCharType="begin"/>
            </w:r>
            <w:r>
              <w:rPr>
                <w:noProof/>
                <w:webHidden/>
              </w:rPr>
              <w:instrText xml:space="preserve"> PAGEREF _Toc425588819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0" w:history="1">
            <w:r w:rsidRPr="00E7307E">
              <w:rPr>
                <w:rStyle w:val="Hyperlink"/>
                <w:noProof/>
              </w:rPr>
              <w:t>1.6.</w:t>
            </w:r>
            <w:r>
              <w:rPr>
                <w:rFonts w:eastAsiaTheme="minorEastAsia"/>
                <w:noProof/>
                <w:lang w:eastAsia="de-CH"/>
              </w:rPr>
              <w:tab/>
            </w:r>
            <w:r w:rsidRPr="00E7307E">
              <w:rPr>
                <w:rStyle w:val="Hyperlink"/>
                <w:noProof/>
              </w:rPr>
              <w:t>Aufgabenstellung</w:t>
            </w:r>
            <w:r>
              <w:rPr>
                <w:noProof/>
                <w:webHidden/>
              </w:rPr>
              <w:tab/>
            </w:r>
            <w:r>
              <w:rPr>
                <w:noProof/>
                <w:webHidden/>
              </w:rPr>
              <w:fldChar w:fldCharType="begin"/>
            </w:r>
            <w:r>
              <w:rPr>
                <w:noProof/>
                <w:webHidden/>
              </w:rPr>
              <w:instrText xml:space="preserve"> PAGEREF _Toc425588820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1" w:history="1">
            <w:r w:rsidRPr="00E7307E">
              <w:rPr>
                <w:rStyle w:val="Hyperlink"/>
                <w:noProof/>
              </w:rPr>
              <w:t>1.7.</w:t>
            </w:r>
            <w:r>
              <w:rPr>
                <w:rFonts w:eastAsiaTheme="minorEastAsia"/>
                <w:noProof/>
                <w:lang w:eastAsia="de-CH"/>
              </w:rPr>
              <w:tab/>
            </w:r>
            <w:r w:rsidRPr="00E7307E">
              <w:rPr>
                <w:rStyle w:val="Hyperlink"/>
                <w:noProof/>
              </w:rPr>
              <w:t>Erwartete Resultate</w:t>
            </w:r>
            <w:r>
              <w:rPr>
                <w:noProof/>
                <w:webHidden/>
              </w:rPr>
              <w:tab/>
            </w:r>
            <w:r>
              <w:rPr>
                <w:noProof/>
                <w:webHidden/>
              </w:rPr>
              <w:fldChar w:fldCharType="begin"/>
            </w:r>
            <w:r>
              <w:rPr>
                <w:noProof/>
                <w:webHidden/>
              </w:rPr>
              <w:instrText xml:space="preserve"> PAGEREF _Toc425588821 \h </w:instrText>
            </w:r>
            <w:r>
              <w:rPr>
                <w:noProof/>
                <w:webHidden/>
              </w:rPr>
            </w:r>
            <w:r>
              <w:rPr>
                <w:noProof/>
                <w:webHidden/>
              </w:rPr>
              <w:fldChar w:fldCharType="separate"/>
            </w:r>
            <w:r w:rsidR="00943D37">
              <w:rPr>
                <w:noProof/>
                <w:webHidden/>
              </w:rPr>
              <w:t>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2" w:history="1">
            <w:r w:rsidRPr="00E7307E">
              <w:rPr>
                <w:rStyle w:val="Hyperlink"/>
                <w:noProof/>
              </w:rPr>
              <w:t>1.8.</w:t>
            </w:r>
            <w:r>
              <w:rPr>
                <w:rFonts w:eastAsiaTheme="minorEastAsia"/>
                <w:noProof/>
                <w:lang w:eastAsia="de-CH"/>
              </w:rPr>
              <w:tab/>
            </w:r>
            <w:r w:rsidRPr="00E7307E">
              <w:rPr>
                <w:rStyle w:val="Hyperlink"/>
                <w:noProof/>
              </w:rPr>
              <w:t>Mitwirkende Personen</w:t>
            </w:r>
            <w:r>
              <w:rPr>
                <w:noProof/>
                <w:webHidden/>
              </w:rPr>
              <w:tab/>
            </w:r>
            <w:r>
              <w:rPr>
                <w:noProof/>
                <w:webHidden/>
              </w:rPr>
              <w:fldChar w:fldCharType="begin"/>
            </w:r>
            <w:r>
              <w:rPr>
                <w:noProof/>
                <w:webHidden/>
              </w:rPr>
              <w:instrText xml:space="preserve"> PAGEREF _Toc425588822 \h </w:instrText>
            </w:r>
            <w:r>
              <w:rPr>
                <w:noProof/>
                <w:webHidden/>
              </w:rPr>
            </w:r>
            <w:r>
              <w:rPr>
                <w:noProof/>
                <w:webHidden/>
              </w:rPr>
              <w:fldChar w:fldCharType="separate"/>
            </w:r>
            <w:r w:rsidR="00943D37">
              <w:rPr>
                <w:noProof/>
                <w:webHidden/>
              </w:rPr>
              <w:t>6</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3" w:history="1">
            <w:r w:rsidRPr="00E7307E">
              <w:rPr>
                <w:rStyle w:val="Hyperlink"/>
                <w:noProof/>
              </w:rPr>
              <w:t>1.9.</w:t>
            </w:r>
            <w:r>
              <w:rPr>
                <w:rFonts w:eastAsiaTheme="minorEastAsia"/>
                <w:noProof/>
                <w:lang w:eastAsia="de-CH"/>
              </w:rPr>
              <w:tab/>
            </w:r>
            <w:r w:rsidRPr="00E7307E">
              <w:rPr>
                <w:rStyle w:val="Hyperlink"/>
                <w:noProof/>
              </w:rPr>
              <w:t>Projektplanung</w:t>
            </w:r>
            <w:r>
              <w:rPr>
                <w:noProof/>
                <w:webHidden/>
              </w:rPr>
              <w:tab/>
            </w:r>
            <w:r>
              <w:rPr>
                <w:noProof/>
                <w:webHidden/>
              </w:rPr>
              <w:fldChar w:fldCharType="begin"/>
            </w:r>
            <w:r>
              <w:rPr>
                <w:noProof/>
                <w:webHidden/>
              </w:rPr>
              <w:instrText xml:space="preserve"> PAGEREF _Toc425588823 \h </w:instrText>
            </w:r>
            <w:r>
              <w:rPr>
                <w:noProof/>
                <w:webHidden/>
              </w:rPr>
            </w:r>
            <w:r>
              <w:rPr>
                <w:noProof/>
                <w:webHidden/>
              </w:rPr>
              <w:fldChar w:fldCharType="separate"/>
            </w:r>
            <w:r w:rsidR="00943D37">
              <w:rPr>
                <w:noProof/>
                <w:webHidden/>
              </w:rPr>
              <w:t>6</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24" w:history="1">
            <w:r w:rsidRPr="00E7307E">
              <w:rPr>
                <w:rStyle w:val="Hyperlink"/>
                <w:noProof/>
              </w:rPr>
              <w:t>1.9.1.</w:t>
            </w:r>
            <w:r>
              <w:rPr>
                <w:rFonts w:eastAsiaTheme="minorEastAsia"/>
                <w:noProof/>
                <w:lang w:eastAsia="de-CH"/>
              </w:rPr>
              <w:tab/>
            </w:r>
            <w:r w:rsidRPr="00E7307E">
              <w:rPr>
                <w:rStyle w:val="Hyperlink"/>
                <w:noProof/>
              </w:rPr>
              <w:t>Projektplan</w:t>
            </w:r>
            <w:r>
              <w:rPr>
                <w:noProof/>
                <w:webHidden/>
              </w:rPr>
              <w:tab/>
            </w:r>
            <w:r>
              <w:rPr>
                <w:noProof/>
                <w:webHidden/>
              </w:rPr>
              <w:fldChar w:fldCharType="begin"/>
            </w:r>
            <w:r>
              <w:rPr>
                <w:noProof/>
                <w:webHidden/>
              </w:rPr>
              <w:instrText xml:space="preserve"> PAGEREF _Toc425588824 \h </w:instrText>
            </w:r>
            <w:r>
              <w:rPr>
                <w:noProof/>
                <w:webHidden/>
              </w:rPr>
            </w:r>
            <w:r>
              <w:rPr>
                <w:noProof/>
                <w:webHidden/>
              </w:rPr>
              <w:fldChar w:fldCharType="separate"/>
            </w:r>
            <w:r w:rsidR="00943D37">
              <w:rPr>
                <w:noProof/>
                <w:webHidden/>
              </w:rPr>
              <w:t>6</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25" w:history="1">
            <w:r w:rsidRPr="00E7307E">
              <w:rPr>
                <w:rStyle w:val="Hyperlink"/>
                <w:noProof/>
              </w:rPr>
              <w:t>1.9.2.</w:t>
            </w:r>
            <w:r>
              <w:rPr>
                <w:rFonts w:eastAsiaTheme="minorEastAsia"/>
                <w:noProof/>
                <w:lang w:eastAsia="de-CH"/>
              </w:rPr>
              <w:tab/>
            </w:r>
            <w:r w:rsidRPr="00E7307E">
              <w:rPr>
                <w:rStyle w:val="Hyperlink"/>
                <w:noProof/>
              </w:rPr>
              <w:t>Termine</w:t>
            </w:r>
            <w:r>
              <w:rPr>
                <w:noProof/>
                <w:webHidden/>
              </w:rPr>
              <w:tab/>
            </w:r>
            <w:r>
              <w:rPr>
                <w:noProof/>
                <w:webHidden/>
              </w:rPr>
              <w:fldChar w:fldCharType="begin"/>
            </w:r>
            <w:r>
              <w:rPr>
                <w:noProof/>
                <w:webHidden/>
              </w:rPr>
              <w:instrText xml:space="preserve"> PAGEREF _Toc425588825 \h </w:instrText>
            </w:r>
            <w:r>
              <w:rPr>
                <w:noProof/>
                <w:webHidden/>
              </w:rPr>
            </w:r>
            <w:r>
              <w:rPr>
                <w:noProof/>
                <w:webHidden/>
              </w:rPr>
              <w:fldChar w:fldCharType="separate"/>
            </w:r>
            <w:r w:rsidR="00943D37">
              <w:rPr>
                <w:noProof/>
                <w:webHidden/>
              </w:rPr>
              <w:t>6</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26" w:history="1">
            <w:r w:rsidRPr="00E7307E">
              <w:rPr>
                <w:rStyle w:val="Hyperlink"/>
                <w:noProof/>
              </w:rPr>
              <w:t>2.</w:t>
            </w:r>
            <w:r>
              <w:rPr>
                <w:rFonts w:eastAsiaTheme="minorEastAsia"/>
                <w:noProof/>
                <w:lang w:eastAsia="de-CH"/>
              </w:rPr>
              <w:tab/>
            </w:r>
            <w:r w:rsidRPr="00E7307E">
              <w:rPr>
                <w:rStyle w:val="Hyperlink"/>
                <w:noProof/>
              </w:rPr>
              <w:t>Ist-Analyse</w:t>
            </w:r>
            <w:r>
              <w:rPr>
                <w:noProof/>
                <w:webHidden/>
              </w:rPr>
              <w:tab/>
            </w:r>
            <w:r>
              <w:rPr>
                <w:noProof/>
                <w:webHidden/>
              </w:rPr>
              <w:fldChar w:fldCharType="begin"/>
            </w:r>
            <w:r>
              <w:rPr>
                <w:noProof/>
                <w:webHidden/>
              </w:rPr>
              <w:instrText xml:space="preserve"> PAGEREF _Toc425588826 \h </w:instrText>
            </w:r>
            <w:r>
              <w:rPr>
                <w:noProof/>
                <w:webHidden/>
              </w:rPr>
            </w:r>
            <w:r>
              <w:rPr>
                <w:noProof/>
                <w:webHidden/>
              </w:rPr>
              <w:fldChar w:fldCharType="separate"/>
            </w:r>
            <w:r w:rsidR="00943D37">
              <w:rPr>
                <w:noProof/>
                <w:webHidden/>
              </w:rPr>
              <w:t>7</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27" w:history="1">
            <w:r w:rsidRPr="00E7307E">
              <w:rPr>
                <w:rStyle w:val="Hyperlink"/>
                <w:noProof/>
              </w:rPr>
              <w:t>3.</w:t>
            </w:r>
            <w:r>
              <w:rPr>
                <w:rFonts w:eastAsiaTheme="minorEastAsia"/>
                <w:noProof/>
                <w:lang w:eastAsia="de-CH"/>
              </w:rPr>
              <w:tab/>
            </w:r>
            <w:r w:rsidRPr="00E7307E">
              <w:rPr>
                <w:rStyle w:val="Hyperlink"/>
                <w:noProof/>
              </w:rPr>
              <w:t>Anforderungsanalyse</w:t>
            </w:r>
            <w:r>
              <w:rPr>
                <w:noProof/>
                <w:webHidden/>
              </w:rPr>
              <w:tab/>
            </w:r>
            <w:r>
              <w:rPr>
                <w:noProof/>
                <w:webHidden/>
              </w:rPr>
              <w:fldChar w:fldCharType="begin"/>
            </w:r>
            <w:r>
              <w:rPr>
                <w:noProof/>
                <w:webHidden/>
              </w:rPr>
              <w:instrText xml:space="preserve"> PAGEREF _Toc425588827 \h </w:instrText>
            </w:r>
            <w:r>
              <w:rPr>
                <w:noProof/>
                <w:webHidden/>
              </w:rPr>
            </w:r>
            <w:r>
              <w:rPr>
                <w:noProof/>
                <w:webHidden/>
              </w:rPr>
              <w:fldChar w:fldCharType="separate"/>
            </w:r>
            <w:r w:rsidR="00943D37">
              <w:rPr>
                <w:noProof/>
                <w:webHidden/>
              </w:rPr>
              <w:t>8</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8" w:history="1">
            <w:r w:rsidRPr="00E7307E">
              <w:rPr>
                <w:rStyle w:val="Hyperlink"/>
                <w:noProof/>
              </w:rPr>
              <w:t>3.1.</w:t>
            </w:r>
            <w:r>
              <w:rPr>
                <w:rFonts w:eastAsiaTheme="minorEastAsia"/>
                <w:noProof/>
                <w:lang w:eastAsia="de-CH"/>
              </w:rPr>
              <w:tab/>
            </w:r>
            <w:r w:rsidRPr="00E7307E">
              <w:rPr>
                <w:rStyle w:val="Hyperlink"/>
                <w:noProof/>
              </w:rPr>
              <w:t>Vision</w:t>
            </w:r>
            <w:r>
              <w:rPr>
                <w:noProof/>
                <w:webHidden/>
              </w:rPr>
              <w:tab/>
            </w:r>
            <w:r>
              <w:rPr>
                <w:noProof/>
                <w:webHidden/>
              </w:rPr>
              <w:fldChar w:fldCharType="begin"/>
            </w:r>
            <w:r>
              <w:rPr>
                <w:noProof/>
                <w:webHidden/>
              </w:rPr>
              <w:instrText xml:space="preserve"> PAGEREF _Toc425588828 \h </w:instrText>
            </w:r>
            <w:r>
              <w:rPr>
                <w:noProof/>
                <w:webHidden/>
              </w:rPr>
            </w:r>
            <w:r>
              <w:rPr>
                <w:noProof/>
                <w:webHidden/>
              </w:rPr>
              <w:fldChar w:fldCharType="separate"/>
            </w:r>
            <w:r w:rsidR="00943D37">
              <w:rPr>
                <w:noProof/>
                <w:webHidden/>
              </w:rPr>
              <w:t>8</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29" w:history="1">
            <w:r w:rsidRPr="00E7307E">
              <w:rPr>
                <w:rStyle w:val="Hyperlink"/>
                <w:noProof/>
              </w:rPr>
              <w:t>3.2.</w:t>
            </w:r>
            <w:r>
              <w:rPr>
                <w:rFonts w:eastAsiaTheme="minorEastAsia"/>
                <w:noProof/>
                <w:lang w:eastAsia="de-CH"/>
              </w:rPr>
              <w:tab/>
            </w:r>
            <w:r w:rsidRPr="00E7307E">
              <w:rPr>
                <w:rStyle w:val="Hyperlink"/>
                <w:noProof/>
              </w:rPr>
              <w:t>Stakeholder Analyse</w:t>
            </w:r>
            <w:r>
              <w:rPr>
                <w:noProof/>
                <w:webHidden/>
              </w:rPr>
              <w:tab/>
            </w:r>
            <w:r>
              <w:rPr>
                <w:noProof/>
                <w:webHidden/>
              </w:rPr>
              <w:fldChar w:fldCharType="begin"/>
            </w:r>
            <w:r>
              <w:rPr>
                <w:noProof/>
                <w:webHidden/>
              </w:rPr>
              <w:instrText xml:space="preserve"> PAGEREF _Toc425588829 \h </w:instrText>
            </w:r>
            <w:r>
              <w:rPr>
                <w:noProof/>
                <w:webHidden/>
              </w:rPr>
            </w:r>
            <w:r>
              <w:rPr>
                <w:noProof/>
                <w:webHidden/>
              </w:rPr>
              <w:fldChar w:fldCharType="separate"/>
            </w:r>
            <w:r w:rsidR="00943D37">
              <w:rPr>
                <w:noProof/>
                <w:webHidden/>
              </w:rPr>
              <w:t>8</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30" w:history="1">
            <w:r w:rsidRPr="00E7307E">
              <w:rPr>
                <w:rStyle w:val="Hyperlink"/>
                <w:noProof/>
              </w:rPr>
              <w:t>3.3.</w:t>
            </w:r>
            <w:r>
              <w:rPr>
                <w:rFonts w:eastAsiaTheme="minorEastAsia"/>
                <w:noProof/>
                <w:lang w:eastAsia="de-CH"/>
              </w:rPr>
              <w:tab/>
            </w:r>
            <w:r w:rsidRPr="00E7307E">
              <w:rPr>
                <w:rStyle w:val="Hyperlink"/>
                <w:noProof/>
              </w:rPr>
              <w:t>Kontext- / Systemdiagramm</w:t>
            </w:r>
            <w:r>
              <w:rPr>
                <w:noProof/>
                <w:webHidden/>
              </w:rPr>
              <w:tab/>
            </w:r>
            <w:r>
              <w:rPr>
                <w:noProof/>
                <w:webHidden/>
              </w:rPr>
              <w:fldChar w:fldCharType="begin"/>
            </w:r>
            <w:r>
              <w:rPr>
                <w:noProof/>
                <w:webHidden/>
              </w:rPr>
              <w:instrText xml:space="preserve"> PAGEREF _Toc425588830 \h </w:instrText>
            </w:r>
            <w:r>
              <w:rPr>
                <w:noProof/>
                <w:webHidden/>
              </w:rPr>
            </w:r>
            <w:r>
              <w:rPr>
                <w:noProof/>
                <w:webHidden/>
              </w:rPr>
              <w:fldChar w:fldCharType="separate"/>
            </w:r>
            <w:r w:rsidR="00943D37">
              <w:rPr>
                <w:noProof/>
                <w:webHidden/>
              </w:rPr>
              <w:t>9</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1" w:history="1">
            <w:r w:rsidRPr="00E7307E">
              <w:rPr>
                <w:rStyle w:val="Hyperlink"/>
                <w:noProof/>
              </w:rPr>
              <w:t>3.3.1.</w:t>
            </w:r>
            <w:r>
              <w:rPr>
                <w:rFonts w:eastAsiaTheme="minorEastAsia"/>
                <w:noProof/>
                <w:lang w:eastAsia="de-CH"/>
              </w:rPr>
              <w:tab/>
            </w:r>
            <w:r w:rsidRPr="00E7307E">
              <w:rPr>
                <w:rStyle w:val="Hyperlink"/>
                <w:noProof/>
              </w:rPr>
              <w:t>Schnittstellen</w:t>
            </w:r>
            <w:r>
              <w:rPr>
                <w:noProof/>
                <w:webHidden/>
              </w:rPr>
              <w:tab/>
            </w:r>
            <w:r>
              <w:rPr>
                <w:noProof/>
                <w:webHidden/>
              </w:rPr>
              <w:fldChar w:fldCharType="begin"/>
            </w:r>
            <w:r>
              <w:rPr>
                <w:noProof/>
                <w:webHidden/>
              </w:rPr>
              <w:instrText xml:space="preserve"> PAGEREF _Toc425588831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32" w:history="1">
            <w:r w:rsidRPr="00E7307E">
              <w:rPr>
                <w:rStyle w:val="Hyperlink"/>
                <w:noProof/>
              </w:rPr>
              <w:t>3.4.</w:t>
            </w:r>
            <w:r>
              <w:rPr>
                <w:rFonts w:eastAsiaTheme="minorEastAsia"/>
                <w:noProof/>
                <w:lang w:eastAsia="de-CH"/>
              </w:rPr>
              <w:tab/>
            </w:r>
            <w:r w:rsidRPr="00E7307E">
              <w:rPr>
                <w:rStyle w:val="Hyperlink"/>
                <w:noProof/>
              </w:rPr>
              <w:t>Umweltdiagramm</w:t>
            </w:r>
            <w:r>
              <w:rPr>
                <w:noProof/>
                <w:webHidden/>
              </w:rPr>
              <w:tab/>
            </w:r>
            <w:r>
              <w:rPr>
                <w:noProof/>
                <w:webHidden/>
              </w:rPr>
              <w:fldChar w:fldCharType="begin"/>
            </w:r>
            <w:r>
              <w:rPr>
                <w:noProof/>
                <w:webHidden/>
              </w:rPr>
              <w:instrText xml:space="preserve"> PAGEREF _Toc425588832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3" w:history="1">
            <w:r w:rsidRPr="00E7307E">
              <w:rPr>
                <w:rStyle w:val="Hyperlink"/>
                <w:noProof/>
              </w:rPr>
              <w:t>3.4.1.</w:t>
            </w:r>
            <w:r>
              <w:rPr>
                <w:rFonts w:eastAsiaTheme="minorEastAsia"/>
                <w:noProof/>
                <w:lang w:eastAsia="de-CH"/>
              </w:rPr>
              <w:tab/>
            </w:r>
            <w:r w:rsidRPr="00E7307E">
              <w:rPr>
                <w:rStyle w:val="Hyperlink"/>
                <w:noProof/>
              </w:rPr>
              <w:t>Input</w:t>
            </w:r>
            <w:r>
              <w:rPr>
                <w:noProof/>
                <w:webHidden/>
              </w:rPr>
              <w:tab/>
            </w:r>
            <w:r>
              <w:rPr>
                <w:noProof/>
                <w:webHidden/>
              </w:rPr>
              <w:fldChar w:fldCharType="begin"/>
            </w:r>
            <w:r>
              <w:rPr>
                <w:noProof/>
                <w:webHidden/>
              </w:rPr>
              <w:instrText xml:space="preserve"> PAGEREF _Toc425588833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4" w:history="1">
            <w:r w:rsidRPr="00E7307E">
              <w:rPr>
                <w:rStyle w:val="Hyperlink"/>
                <w:noProof/>
              </w:rPr>
              <w:t>3.4.2.</w:t>
            </w:r>
            <w:r>
              <w:rPr>
                <w:rFonts w:eastAsiaTheme="minorEastAsia"/>
                <w:noProof/>
                <w:lang w:eastAsia="de-CH"/>
              </w:rPr>
              <w:tab/>
            </w:r>
            <w:r w:rsidRPr="00E7307E">
              <w:rPr>
                <w:rStyle w:val="Hyperlink"/>
                <w:noProof/>
              </w:rPr>
              <w:t>Output</w:t>
            </w:r>
            <w:r>
              <w:rPr>
                <w:noProof/>
                <w:webHidden/>
              </w:rPr>
              <w:tab/>
            </w:r>
            <w:r>
              <w:rPr>
                <w:noProof/>
                <w:webHidden/>
              </w:rPr>
              <w:fldChar w:fldCharType="begin"/>
            </w:r>
            <w:r>
              <w:rPr>
                <w:noProof/>
                <w:webHidden/>
              </w:rPr>
              <w:instrText xml:space="preserve"> PAGEREF _Toc425588834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35" w:history="1">
            <w:r w:rsidRPr="00E7307E">
              <w:rPr>
                <w:rStyle w:val="Hyperlink"/>
                <w:noProof/>
              </w:rPr>
              <w:t>3.5.</w:t>
            </w:r>
            <w:r>
              <w:rPr>
                <w:rFonts w:eastAsiaTheme="minorEastAsia"/>
                <w:noProof/>
                <w:lang w:eastAsia="de-CH"/>
              </w:rPr>
              <w:tab/>
            </w:r>
            <w:r w:rsidRPr="00E7307E">
              <w:rPr>
                <w:rStyle w:val="Hyperlink"/>
                <w:noProof/>
              </w:rPr>
              <w:t>Rahmenbedingungen</w:t>
            </w:r>
            <w:bookmarkStart w:id="0" w:name="_GoBack"/>
            <w:bookmarkEnd w:id="0"/>
            <w:r>
              <w:rPr>
                <w:noProof/>
                <w:webHidden/>
              </w:rPr>
              <w:tab/>
            </w:r>
            <w:r>
              <w:rPr>
                <w:noProof/>
                <w:webHidden/>
              </w:rPr>
              <w:fldChar w:fldCharType="begin"/>
            </w:r>
            <w:r>
              <w:rPr>
                <w:noProof/>
                <w:webHidden/>
              </w:rPr>
              <w:instrText xml:space="preserve"> PAGEREF _Toc425588835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6" w:history="1">
            <w:r w:rsidRPr="00E7307E">
              <w:rPr>
                <w:rStyle w:val="Hyperlink"/>
                <w:noProof/>
              </w:rPr>
              <w:t>3.5.1.</w:t>
            </w:r>
            <w:r>
              <w:rPr>
                <w:rFonts w:eastAsiaTheme="minorEastAsia"/>
                <w:noProof/>
                <w:lang w:eastAsia="de-CH"/>
              </w:rPr>
              <w:tab/>
            </w:r>
            <w:r w:rsidRPr="00E7307E">
              <w:rPr>
                <w:rStyle w:val="Hyperlink"/>
                <w:noProof/>
              </w:rPr>
              <w:t>Technische Rahmenbedingungen</w:t>
            </w:r>
            <w:r>
              <w:rPr>
                <w:noProof/>
                <w:webHidden/>
              </w:rPr>
              <w:tab/>
            </w:r>
            <w:r>
              <w:rPr>
                <w:noProof/>
                <w:webHidden/>
              </w:rPr>
              <w:fldChar w:fldCharType="begin"/>
            </w:r>
            <w:r>
              <w:rPr>
                <w:noProof/>
                <w:webHidden/>
              </w:rPr>
              <w:instrText xml:space="preserve"> PAGEREF _Toc425588836 \h </w:instrText>
            </w:r>
            <w:r>
              <w:rPr>
                <w:noProof/>
                <w:webHidden/>
              </w:rPr>
            </w:r>
            <w:r>
              <w:rPr>
                <w:noProof/>
                <w:webHidden/>
              </w:rPr>
              <w:fldChar w:fldCharType="separate"/>
            </w:r>
            <w:r w:rsidR="00943D37">
              <w:rPr>
                <w:noProof/>
                <w:webHidden/>
              </w:rPr>
              <w:t>1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7" w:history="1">
            <w:r w:rsidRPr="00E7307E">
              <w:rPr>
                <w:rStyle w:val="Hyperlink"/>
                <w:noProof/>
              </w:rPr>
              <w:t>3.5.2.</w:t>
            </w:r>
            <w:r>
              <w:rPr>
                <w:rFonts w:eastAsiaTheme="minorEastAsia"/>
                <w:noProof/>
                <w:lang w:eastAsia="de-CH"/>
              </w:rPr>
              <w:tab/>
            </w:r>
            <w:r w:rsidRPr="00E7307E">
              <w:rPr>
                <w:rStyle w:val="Hyperlink"/>
                <w:noProof/>
              </w:rPr>
              <w:t>Organisatorische Rahmenbedingungen</w:t>
            </w:r>
            <w:r>
              <w:rPr>
                <w:noProof/>
                <w:webHidden/>
              </w:rPr>
              <w:tab/>
            </w:r>
            <w:r>
              <w:rPr>
                <w:noProof/>
                <w:webHidden/>
              </w:rPr>
              <w:fldChar w:fldCharType="begin"/>
            </w:r>
            <w:r>
              <w:rPr>
                <w:noProof/>
                <w:webHidden/>
              </w:rPr>
              <w:instrText xml:space="preserve"> PAGEREF _Toc425588837 \h </w:instrText>
            </w:r>
            <w:r>
              <w:rPr>
                <w:noProof/>
                <w:webHidden/>
              </w:rPr>
            </w:r>
            <w:r>
              <w:rPr>
                <w:noProof/>
                <w:webHidden/>
              </w:rPr>
              <w:fldChar w:fldCharType="separate"/>
            </w:r>
            <w:r w:rsidR="00943D37">
              <w:rPr>
                <w:noProof/>
                <w:webHidden/>
              </w:rPr>
              <w:t>12</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38" w:history="1">
            <w:r w:rsidRPr="00E7307E">
              <w:rPr>
                <w:rStyle w:val="Hyperlink"/>
                <w:noProof/>
              </w:rPr>
              <w:t>3.6.</w:t>
            </w:r>
            <w:r>
              <w:rPr>
                <w:rFonts w:eastAsiaTheme="minorEastAsia"/>
                <w:noProof/>
                <w:lang w:eastAsia="de-CH"/>
              </w:rPr>
              <w:tab/>
            </w:r>
            <w:r w:rsidRPr="00E7307E">
              <w:rPr>
                <w:rStyle w:val="Hyperlink"/>
                <w:noProof/>
              </w:rPr>
              <w:t>Anwendungsfälle</w:t>
            </w:r>
            <w:r>
              <w:rPr>
                <w:noProof/>
                <w:webHidden/>
              </w:rPr>
              <w:tab/>
            </w:r>
            <w:r>
              <w:rPr>
                <w:noProof/>
                <w:webHidden/>
              </w:rPr>
              <w:fldChar w:fldCharType="begin"/>
            </w:r>
            <w:r>
              <w:rPr>
                <w:noProof/>
                <w:webHidden/>
              </w:rPr>
              <w:instrText xml:space="preserve"> PAGEREF _Toc425588838 \h </w:instrText>
            </w:r>
            <w:r>
              <w:rPr>
                <w:noProof/>
                <w:webHidden/>
              </w:rPr>
            </w:r>
            <w:r>
              <w:rPr>
                <w:noProof/>
                <w:webHidden/>
              </w:rPr>
              <w:fldChar w:fldCharType="separate"/>
            </w:r>
            <w:r w:rsidR="00943D37">
              <w:rPr>
                <w:noProof/>
                <w:webHidden/>
              </w:rPr>
              <w:t>1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39" w:history="1">
            <w:r w:rsidRPr="00E7307E">
              <w:rPr>
                <w:rStyle w:val="Hyperlink"/>
                <w:noProof/>
              </w:rPr>
              <w:t>3.6.1.</w:t>
            </w:r>
            <w:r>
              <w:rPr>
                <w:rFonts w:eastAsiaTheme="minorEastAsia"/>
                <w:noProof/>
                <w:lang w:eastAsia="de-CH"/>
              </w:rPr>
              <w:tab/>
            </w:r>
            <w:r w:rsidRPr="00E7307E">
              <w:rPr>
                <w:rStyle w:val="Hyperlink"/>
                <w:noProof/>
              </w:rPr>
              <w:t>Prozessablauf</w:t>
            </w:r>
            <w:r>
              <w:rPr>
                <w:noProof/>
                <w:webHidden/>
              </w:rPr>
              <w:tab/>
            </w:r>
            <w:r>
              <w:rPr>
                <w:noProof/>
                <w:webHidden/>
              </w:rPr>
              <w:fldChar w:fldCharType="begin"/>
            </w:r>
            <w:r>
              <w:rPr>
                <w:noProof/>
                <w:webHidden/>
              </w:rPr>
              <w:instrText xml:space="preserve"> PAGEREF _Toc425588839 \h </w:instrText>
            </w:r>
            <w:r>
              <w:rPr>
                <w:noProof/>
                <w:webHidden/>
              </w:rPr>
            </w:r>
            <w:r>
              <w:rPr>
                <w:noProof/>
                <w:webHidden/>
              </w:rPr>
              <w:fldChar w:fldCharType="separate"/>
            </w:r>
            <w:r w:rsidR="00943D37">
              <w:rPr>
                <w:noProof/>
                <w:webHidden/>
              </w:rPr>
              <w:t>1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40" w:history="1">
            <w:r w:rsidRPr="00E7307E">
              <w:rPr>
                <w:rStyle w:val="Hyperlink"/>
                <w:noProof/>
              </w:rPr>
              <w:t>3.7.</w:t>
            </w:r>
            <w:r>
              <w:rPr>
                <w:rFonts w:eastAsiaTheme="minorEastAsia"/>
                <w:noProof/>
                <w:lang w:eastAsia="de-CH"/>
              </w:rPr>
              <w:tab/>
            </w:r>
            <w:r w:rsidRPr="00E7307E">
              <w:rPr>
                <w:rStyle w:val="Hyperlink"/>
                <w:noProof/>
              </w:rPr>
              <w:t>Anforderungen</w:t>
            </w:r>
            <w:r>
              <w:rPr>
                <w:noProof/>
                <w:webHidden/>
              </w:rPr>
              <w:tab/>
            </w:r>
            <w:r>
              <w:rPr>
                <w:noProof/>
                <w:webHidden/>
              </w:rPr>
              <w:fldChar w:fldCharType="begin"/>
            </w:r>
            <w:r>
              <w:rPr>
                <w:noProof/>
                <w:webHidden/>
              </w:rPr>
              <w:instrText xml:space="preserve"> PAGEREF _Toc425588840 \h </w:instrText>
            </w:r>
            <w:r>
              <w:rPr>
                <w:noProof/>
                <w:webHidden/>
              </w:rPr>
            </w:r>
            <w:r>
              <w:rPr>
                <w:noProof/>
                <w:webHidden/>
              </w:rPr>
              <w:fldChar w:fldCharType="separate"/>
            </w:r>
            <w:r w:rsidR="00943D37">
              <w:rPr>
                <w:noProof/>
                <w:webHidden/>
              </w:rPr>
              <w:t>16</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1" w:history="1">
            <w:r w:rsidRPr="00E7307E">
              <w:rPr>
                <w:rStyle w:val="Hyperlink"/>
                <w:noProof/>
              </w:rPr>
              <w:t>3.7.1.</w:t>
            </w:r>
            <w:r>
              <w:rPr>
                <w:rFonts w:eastAsiaTheme="minorEastAsia"/>
                <w:noProof/>
                <w:lang w:eastAsia="de-CH"/>
              </w:rPr>
              <w:tab/>
            </w:r>
            <w:r w:rsidRPr="00E7307E">
              <w:rPr>
                <w:rStyle w:val="Hyperlink"/>
                <w:noProof/>
              </w:rPr>
              <w:t>Funktionale Anforderungen</w:t>
            </w:r>
            <w:r>
              <w:rPr>
                <w:noProof/>
                <w:webHidden/>
              </w:rPr>
              <w:tab/>
            </w:r>
            <w:r>
              <w:rPr>
                <w:noProof/>
                <w:webHidden/>
              </w:rPr>
              <w:fldChar w:fldCharType="begin"/>
            </w:r>
            <w:r>
              <w:rPr>
                <w:noProof/>
                <w:webHidden/>
              </w:rPr>
              <w:instrText xml:space="preserve"> PAGEREF _Toc425588841 \h </w:instrText>
            </w:r>
            <w:r>
              <w:rPr>
                <w:noProof/>
                <w:webHidden/>
              </w:rPr>
            </w:r>
            <w:r>
              <w:rPr>
                <w:noProof/>
                <w:webHidden/>
              </w:rPr>
              <w:fldChar w:fldCharType="separate"/>
            </w:r>
            <w:r w:rsidR="00943D37">
              <w:rPr>
                <w:noProof/>
                <w:webHidden/>
              </w:rPr>
              <w:t>17</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2" w:history="1">
            <w:r w:rsidRPr="00E7307E">
              <w:rPr>
                <w:rStyle w:val="Hyperlink"/>
                <w:noProof/>
              </w:rPr>
              <w:t>3.7.2.</w:t>
            </w:r>
            <w:r>
              <w:rPr>
                <w:rFonts w:eastAsiaTheme="minorEastAsia"/>
                <w:noProof/>
                <w:lang w:eastAsia="de-CH"/>
              </w:rPr>
              <w:tab/>
            </w:r>
            <w:r w:rsidRPr="00E7307E">
              <w:rPr>
                <w:rStyle w:val="Hyperlink"/>
                <w:noProof/>
              </w:rPr>
              <w:t>Nicht-funktionale Anforderungen</w:t>
            </w:r>
            <w:r>
              <w:rPr>
                <w:noProof/>
                <w:webHidden/>
              </w:rPr>
              <w:tab/>
            </w:r>
            <w:r>
              <w:rPr>
                <w:noProof/>
                <w:webHidden/>
              </w:rPr>
              <w:fldChar w:fldCharType="begin"/>
            </w:r>
            <w:r>
              <w:rPr>
                <w:noProof/>
                <w:webHidden/>
              </w:rPr>
              <w:instrText xml:space="preserve"> PAGEREF _Toc425588842 \h </w:instrText>
            </w:r>
            <w:r>
              <w:rPr>
                <w:noProof/>
                <w:webHidden/>
              </w:rPr>
            </w:r>
            <w:r>
              <w:rPr>
                <w:noProof/>
                <w:webHidden/>
              </w:rPr>
              <w:fldChar w:fldCharType="separate"/>
            </w:r>
            <w:r w:rsidR="00943D37">
              <w:rPr>
                <w:noProof/>
                <w:webHidden/>
              </w:rPr>
              <w:t>20</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43" w:history="1">
            <w:r w:rsidRPr="00E7307E">
              <w:rPr>
                <w:rStyle w:val="Hyperlink"/>
                <w:noProof/>
              </w:rPr>
              <w:t>4.</w:t>
            </w:r>
            <w:r>
              <w:rPr>
                <w:rFonts w:eastAsiaTheme="minorEastAsia"/>
                <w:noProof/>
                <w:lang w:eastAsia="de-CH"/>
              </w:rPr>
              <w:tab/>
            </w:r>
            <w:r w:rsidRPr="00E7307E">
              <w:rPr>
                <w:rStyle w:val="Hyperlink"/>
                <w:noProof/>
              </w:rPr>
              <w:t>Konzept</w:t>
            </w:r>
            <w:r>
              <w:rPr>
                <w:noProof/>
                <w:webHidden/>
              </w:rPr>
              <w:tab/>
            </w:r>
            <w:r>
              <w:rPr>
                <w:noProof/>
                <w:webHidden/>
              </w:rPr>
              <w:fldChar w:fldCharType="begin"/>
            </w:r>
            <w:r>
              <w:rPr>
                <w:noProof/>
                <w:webHidden/>
              </w:rPr>
              <w:instrText xml:space="preserve"> PAGEREF _Toc425588843 \h </w:instrText>
            </w:r>
            <w:r>
              <w:rPr>
                <w:noProof/>
                <w:webHidden/>
              </w:rPr>
            </w:r>
            <w:r>
              <w:rPr>
                <w:noProof/>
                <w:webHidden/>
              </w:rPr>
              <w:fldChar w:fldCharType="separate"/>
            </w:r>
            <w:r w:rsidR="00943D37">
              <w:rPr>
                <w:noProof/>
                <w:webHidden/>
              </w:rPr>
              <w:t>24</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44" w:history="1">
            <w:r w:rsidRPr="00E7307E">
              <w:rPr>
                <w:rStyle w:val="Hyperlink"/>
                <w:noProof/>
              </w:rPr>
              <w:t>4.1.</w:t>
            </w:r>
            <w:r>
              <w:rPr>
                <w:rFonts w:eastAsiaTheme="minorEastAsia"/>
                <w:noProof/>
                <w:lang w:eastAsia="de-CH"/>
              </w:rPr>
              <w:tab/>
            </w:r>
            <w:r w:rsidRPr="00E7307E">
              <w:rPr>
                <w:rStyle w:val="Hyperlink"/>
                <w:noProof/>
              </w:rPr>
              <w:t>Architektur</w:t>
            </w:r>
            <w:r>
              <w:rPr>
                <w:noProof/>
                <w:webHidden/>
              </w:rPr>
              <w:tab/>
            </w:r>
            <w:r>
              <w:rPr>
                <w:noProof/>
                <w:webHidden/>
              </w:rPr>
              <w:fldChar w:fldCharType="begin"/>
            </w:r>
            <w:r>
              <w:rPr>
                <w:noProof/>
                <w:webHidden/>
              </w:rPr>
              <w:instrText xml:space="preserve"> PAGEREF _Toc425588844 \h </w:instrText>
            </w:r>
            <w:r>
              <w:rPr>
                <w:noProof/>
                <w:webHidden/>
              </w:rPr>
            </w:r>
            <w:r>
              <w:rPr>
                <w:noProof/>
                <w:webHidden/>
              </w:rPr>
              <w:fldChar w:fldCharType="separate"/>
            </w:r>
            <w:r w:rsidR="00943D37">
              <w:rPr>
                <w:noProof/>
                <w:webHidden/>
              </w:rPr>
              <w:t>24</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5" w:history="1">
            <w:r w:rsidRPr="00E7307E">
              <w:rPr>
                <w:rStyle w:val="Hyperlink"/>
                <w:noProof/>
              </w:rPr>
              <w:t>4.1.1.</w:t>
            </w:r>
            <w:r>
              <w:rPr>
                <w:rFonts w:eastAsiaTheme="minorEastAsia"/>
                <w:noProof/>
                <w:lang w:eastAsia="de-CH"/>
              </w:rPr>
              <w:tab/>
            </w:r>
            <w:r w:rsidRPr="00E7307E">
              <w:rPr>
                <w:rStyle w:val="Hyperlink"/>
                <w:noProof/>
              </w:rPr>
              <w:t>Beschreibung</w:t>
            </w:r>
            <w:r>
              <w:rPr>
                <w:noProof/>
                <w:webHidden/>
              </w:rPr>
              <w:tab/>
            </w:r>
            <w:r>
              <w:rPr>
                <w:noProof/>
                <w:webHidden/>
              </w:rPr>
              <w:fldChar w:fldCharType="begin"/>
            </w:r>
            <w:r>
              <w:rPr>
                <w:noProof/>
                <w:webHidden/>
              </w:rPr>
              <w:instrText xml:space="preserve"> PAGEREF _Toc425588845 \h </w:instrText>
            </w:r>
            <w:r>
              <w:rPr>
                <w:noProof/>
                <w:webHidden/>
              </w:rPr>
            </w:r>
            <w:r>
              <w:rPr>
                <w:noProof/>
                <w:webHidden/>
              </w:rPr>
              <w:fldChar w:fldCharType="separate"/>
            </w:r>
            <w:r w:rsidR="00943D37">
              <w:rPr>
                <w:noProof/>
                <w:webHidden/>
              </w:rPr>
              <w:t>24</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46" w:history="1">
            <w:r w:rsidRPr="00E7307E">
              <w:rPr>
                <w:rStyle w:val="Hyperlink"/>
                <w:noProof/>
              </w:rPr>
              <w:t>4.2.</w:t>
            </w:r>
            <w:r>
              <w:rPr>
                <w:rFonts w:eastAsiaTheme="minorEastAsia"/>
                <w:noProof/>
                <w:lang w:eastAsia="de-CH"/>
              </w:rPr>
              <w:tab/>
            </w:r>
            <w:r w:rsidRPr="00E7307E">
              <w:rPr>
                <w:rStyle w:val="Hyperlink"/>
                <w:noProof/>
              </w:rPr>
              <w:t>Sender</w:t>
            </w:r>
            <w:r>
              <w:rPr>
                <w:noProof/>
                <w:webHidden/>
              </w:rPr>
              <w:tab/>
            </w:r>
            <w:r>
              <w:rPr>
                <w:noProof/>
                <w:webHidden/>
              </w:rPr>
              <w:fldChar w:fldCharType="begin"/>
            </w:r>
            <w:r>
              <w:rPr>
                <w:noProof/>
                <w:webHidden/>
              </w:rPr>
              <w:instrText xml:space="preserve"> PAGEREF _Toc425588846 \h </w:instrText>
            </w:r>
            <w:r>
              <w:rPr>
                <w:noProof/>
                <w:webHidden/>
              </w:rPr>
            </w:r>
            <w:r>
              <w:rPr>
                <w:noProof/>
                <w:webHidden/>
              </w:rPr>
              <w:fldChar w:fldCharType="separate"/>
            </w:r>
            <w:r w:rsidR="00943D37">
              <w:rPr>
                <w:noProof/>
                <w:webHidden/>
              </w:rPr>
              <w:t>25</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7" w:history="1">
            <w:r w:rsidRPr="00E7307E">
              <w:rPr>
                <w:rStyle w:val="Hyperlink"/>
                <w:noProof/>
              </w:rPr>
              <w:t>4.2.1.</w:t>
            </w:r>
            <w:r>
              <w:rPr>
                <w:rFonts w:eastAsiaTheme="minorEastAsia"/>
                <w:noProof/>
                <w:lang w:eastAsia="de-CH"/>
              </w:rPr>
              <w:tab/>
            </w:r>
            <w:r w:rsidRPr="00E7307E">
              <w:rPr>
                <w:rStyle w:val="Hyperlink"/>
                <w:noProof/>
              </w:rPr>
              <w:t>Logger</w:t>
            </w:r>
            <w:r>
              <w:rPr>
                <w:noProof/>
                <w:webHidden/>
              </w:rPr>
              <w:tab/>
            </w:r>
            <w:r>
              <w:rPr>
                <w:noProof/>
                <w:webHidden/>
              </w:rPr>
              <w:fldChar w:fldCharType="begin"/>
            </w:r>
            <w:r>
              <w:rPr>
                <w:noProof/>
                <w:webHidden/>
              </w:rPr>
              <w:instrText xml:space="preserve"> PAGEREF _Toc425588847 \h </w:instrText>
            </w:r>
            <w:r>
              <w:rPr>
                <w:noProof/>
                <w:webHidden/>
              </w:rPr>
            </w:r>
            <w:r>
              <w:rPr>
                <w:noProof/>
                <w:webHidden/>
              </w:rPr>
              <w:fldChar w:fldCharType="separate"/>
            </w:r>
            <w:r w:rsidR="00943D37">
              <w:rPr>
                <w:noProof/>
                <w:webHidden/>
              </w:rPr>
              <w:t>25</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8" w:history="1">
            <w:r w:rsidRPr="00E7307E">
              <w:rPr>
                <w:rStyle w:val="Hyperlink"/>
                <w:noProof/>
              </w:rPr>
              <w:t>4.2.2.</w:t>
            </w:r>
            <w:r>
              <w:rPr>
                <w:rFonts w:eastAsiaTheme="minorEastAsia"/>
                <w:noProof/>
                <w:lang w:eastAsia="de-CH"/>
              </w:rPr>
              <w:tab/>
            </w:r>
            <w:r w:rsidRPr="00E7307E">
              <w:rPr>
                <w:rStyle w:val="Hyperlink"/>
                <w:noProof/>
              </w:rPr>
              <w:t>Listener</w:t>
            </w:r>
            <w:r>
              <w:rPr>
                <w:noProof/>
                <w:webHidden/>
              </w:rPr>
              <w:tab/>
            </w:r>
            <w:r>
              <w:rPr>
                <w:noProof/>
                <w:webHidden/>
              </w:rPr>
              <w:fldChar w:fldCharType="begin"/>
            </w:r>
            <w:r>
              <w:rPr>
                <w:noProof/>
                <w:webHidden/>
              </w:rPr>
              <w:instrText xml:space="preserve"> PAGEREF _Toc425588848 \h </w:instrText>
            </w:r>
            <w:r>
              <w:rPr>
                <w:noProof/>
                <w:webHidden/>
              </w:rPr>
            </w:r>
            <w:r>
              <w:rPr>
                <w:noProof/>
                <w:webHidden/>
              </w:rPr>
              <w:fldChar w:fldCharType="separate"/>
            </w:r>
            <w:r w:rsidR="00943D37">
              <w:rPr>
                <w:noProof/>
                <w:webHidden/>
              </w:rPr>
              <w:t>27</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49" w:history="1">
            <w:r w:rsidRPr="00E7307E">
              <w:rPr>
                <w:rStyle w:val="Hyperlink"/>
                <w:noProof/>
              </w:rPr>
              <w:t>4.2.3.</w:t>
            </w:r>
            <w:r>
              <w:rPr>
                <w:rFonts w:eastAsiaTheme="minorEastAsia"/>
                <w:noProof/>
                <w:lang w:eastAsia="de-CH"/>
              </w:rPr>
              <w:tab/>
            </w:r>
            <w:r w:rsidRPr="00E7307E">
              <w:rPr>
                <w:rStyle w:val="Hyperlink"/>
                <w:noProof/>
              </w:rPr>
              <w:t>Transfer Handler</w:t>
            </w:r>
            <w:r>
              <w:rPr>
                <w:noProof/>
                <w:webHidden/>
              </w:rPr>
              <w:tab/>
            </w:r>
            <w:r>
              <w:rPr>
                <w:noProof/>
                <w:webHidden/>
              </w:rPr>
              <w:fldChar w:fldCharType="begin"/>
            </w:r>
            <w:r>
              <w:rPr>
                <w:noProof/>
                <w:webHidden/>
              </w:rPr>
              <w:instrText xml:space="preserve"> PAGEREF _Toc425588849 \h </w:instrText>
            </w:r>
            <w:r>
              <w:rPr>
                <w:noProof/>
                <w:webHidden/>
              </w:rPr>
            </w:r>
            <w:r>
              <w:rPr>
                <w:noProof/>
                <w:webHidden/>
              </w:rPr>
              <w:fldChar w:fldCharType="separate"/>
            </w:r>
            <w:r w:rsidR="00943D37">
              <w:rPr>
                <w:noProof/>
                <w:webHidden/>
              </w:rPr>
              <w:t>28</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50" w:history="1">
            <w:r w:rsidRPr="00E7307E">
              <w:rPr>
                <w:rStyle w:val="Hyperlink"/>
                <w:noProof/>
              </w:rPr>
              <w:t>4.3.</w:t>
            </w:r>
            <w:r>
              <w:rPr>
                <w:rFonts w:eastAsiaTheme="minorEastAsia"/>
                <w:noProof/>
                <w:lang w:eastAsia="de-CH"/>
              </w:rPr>
              <w:tab/>
            </w:r>
            <w:r w:rsidRPr="00E7307E">
              <w:rPr>
                <w:rStyle w:val="Hyperlink"/>
                <w:noProof/>
              </w:rPr>
              <w:t>Empfänger und Translator</w:t>
            </w:r>
            <w:r>
              <w:rPr>
                <w:noProof/>
                <w:webHidden/>
              </w:rPr>
              <w:tab/>
            </w:r>
            <w:r>
              <w:rPr>
                <w:noProof/>
                <w:webHidden/>
              </w:rPr>
              <w:fldChar w:fldCharType="begin"/>
            </w:r>
            <w:r>
              <w:rPr>
                <w:noProof/>
                <w:webHidden/>
              </w:rPr>
              <w:instrText xml:space="preserve"> PAGEREF _Toc425588850 \h </w:instrText>
            </w:r>
            <w:r>
              <w:rPr>
                <w:noProof/>
                <w:webHidden/>
              </w:rPr>
            </w:r>
            <w:r>
              <w:rPr>
                <w:noProof/>
                <w:webHidden/>
              </w:rPr>
              <w:fldChar w:fldCharType="separate"/>
            </w:r>
            <w:r w:rsidR="00943D37">
              <w:rPr>
                <w:noProof/>
                <w:webHidden/>
              </w:rPr>
              <w:t>29</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1" w:history="1">
            <w:r w:rsidRPr="00E7307E">
              <w:rPr>
                <w:rStyle w:val="Hyperlink"/>
                <w:noProof/>
              </w:rPr>
              <w:t>4.3.1.</w:t>
            </w:r>
            <w:r>
              <w:rPr>
                <w:rFonts w:eastAsiaTheme="minorEastAsia"/>
                <w:noProof/>
                <w:lang w:eastAsia="de-CH"/>
              </w:rPr>
              <w:tab/>
            </w:r>
            <w:r w:rsidRPr="00E7307E">
              <w:rPr>
                <w:rStyle w:val="Hyperlink"/>
                <w:noProof/>
              </w:rPr>
              <w:t>Service / Translatot</w:t>
            </w:r>
            <w:r>
              <w:rPr>
                <w:noProof/>
                <w:webHidden/>
              </w:rPr>
              <w:tab/>
            </w:r>
            <w:r>
              <w:rPr>
                <w:noProof/>
                <w:webHidden/>
              </w:rPr>
              <w:fldChar w:fldCharType="begin"/>
            </w:r>
            <w:r>
              <w:rPr>
                <w:noProof/>
                <w:webHidden/>
              </w:rPr>
              <w:instrText xml:space="preserve"> PAGEREF _Toc425588851 \h </w:instrText>
            </w:r>
            <w:r>
              <w:rPr>
                <w:noProof/>
                <w:webHidden/>
              </w:rPr>
            </w:r>
            <w:r>
              <w:rPr>
                <w:noProof/>
                <w:webHidden/>
              </w:rPr>
              <w:fldChar w:fldCharType="separate"/>
            </w:r>
            <w:r w:rsidR="00943D37">
              <w:rPr>
                <w:noProof/>
                <w:webHidden/>
              </w:rPr>
              <w:t>29</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2" w:history="1">
            <w:r w:rsidRPr="00E7307E">
              <w:rPr>
                <w:rStyle w:val="Hyperlink"/>
                <w:noProof/>
              </w:rPr>
              <w:t>4.3.2.</w:t>
            </w:r>
            <w:r>
              <w:rPr>
                <w:rFonts w:eastAsiaTheme="minorEastAsia"/>
                <w:noProof/>
                <w:lang w:eastAsia="de-CH"/>
              </w:rPr>
              <w:tab/>
            </w:r>
            <w:r w:rsidRPr="00E7307E">
              <w:rPr>
                <w:rStyle w:val="Hyperlink"/>
                <w:noProof/>
              </w:rPr>
              <w:t>Service</w:t>
            </w:r>
            <w:r>
              <w:rPr>
                <w:noProof/>
                <w:webHidden/>
              </w:rPr>
              <w:tab/>
            </w:r>
            <w:r>
              <w:rPr>
                <w:noProof/>
                <w:webHidden/>
              </w:rPr>
              <w:fldChar w:fldCharType="begin"/>
            </w:r>
            <w:r>
              <w:rPr>
                <w:noProof/>
                <w:webHidden/>
              </w:rPr>
              <w:instrText xml:space="preserve"> PAGEREF _Toc425588852 \h </w:instrText>
            </w:r>
            <w:r>
              <w:rPr>
                <w:noProof/>
                <w:webHidden/>
              </w:rPr>
            </w:r>
            <w:r>
              <w:rPr>
                <w:noProof/>
                <w:webHidden/>
              </w:rPr>
              <w:fldChar w:fldCharType="separate"/>
            </w:r>
            <w:r w:rsidR="00943D37">
              <w:rPr>
                <w:noProof/>
                <w:webHidden/>
              </w:rPr>
              <w:t>3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3" w:history="1">
            <w:r w:rsidRPr="00E7307E">
              <w:rPr>
                <w:rStyle w:val="Hyperlink"/>
                <w:noProof/>
              </w:rPr>
              <w:t>4.3.3.</w:t>
            </w:r>
            <w:r>
              <w:rPr>
                <w:rFonts w:eastAsiaTheme="minorEastAsia"/>
                <w:noProof/>
                <w:lang w:eastAsia="de-CH"/>
              </w:rPr>
              <w:tab/>
            </w:r>
            <w:r w:rsidRPr="00E7307E">
              <w:rPr>
                <w:rStyle w:val="Hyperlink"/>
                <w:noProof/>
              </w:rPr>
              <w:t>Translator</w:t>
            </w:r>
            <w:r>
              <w:rPr>
                <w:noProof/>
                <w:webHidden/>
              </w:rPr>
              <w:tab/>
            </w:r>
            <w:r>
              <w:rPr>
                <w:noProof/>
                <w:webHidden/>
              </w:rPr>
              <w:fldChar w:fldCharType="begin"/>
            </w:r>
            <w:r>
              <w:rPr>
                <w:noProof/>
                <w:webHidden/>
              </w:rPr>
              <w:instrText xml:space="preserve"> PAGEREF _Toc425588853 \h </w:instrText>
            </w:r>
            <w:r>
              <w:rPr>
                <w:noProof/>
                <w:webHidden/>
              </w:rPr>
            </w:r>
            <w:r>
              <w:rPr>
                <w:noProof/>
                <w:webHidden/>
              </w:rPr>
              <w:fldChar w:fldCharType="separate"/>
            </w:r>
            <w:r w:rsidR="00943D37">
              <w:rPr>
                <w:noProof/>
                <w:webHidden/>
              </w:rPr>
              <w:t>31</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54" w:history="1">
            <w:r w:rsidRPr="00E7307E">
              <w:rPr>
                <w:rStyle w:val="Hyperlink"/>
                <w:noProof/>
              </w:rPr>
              <w:t>5.</w:t>
            </w:r>
            <w:r>
              <w:rPr>
                <w:rFonts w:eastAsiaTheme="minorEastAsia"/>
                <w:noProof/>
                <w:lang w:eastAsia="de-CH"/>
              </w:rPr>
              <w:tab/>
            </w:r>
            <w:r w:rsidRPr="00E7307E">
              <w:rPr>
                <w:rStyle w:val="Hyperlink"/>
                <w:noProof/>
              </w:rPr>
              <w:t>Proof of Concept „PoC“</w:t>
            </w:r>
            <w:r>
              <w:rPr>
                <w:noProof/>
                <w:webHidden/>
              </w:rPr>
              <w:tab/>
            </w:r>
            <w:r>
              <w:rPr>
                <w:noProof/>
                <w:webHidden/>
              </w:rPr>
              <w:fldChar w:fldCharType="begin"/>
            </w:r>
            <w:r>
              <w:rPr>
                <w:noProof/>
                <w:webHidden/>
              </w:rPr>
              <w:instrText xml:space="preserve"> PAGEREF _Toc425588854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55" w:history="1">
            <w:r w:rsidRPr="00E7307E">
              <w:rPr>
                <w:rStyle w:val="Hyperlink"/>
                <w:noProof/>
              </w:rPr>
              <w:t>5.1.</w:t>
            </w:r>
            <w:r>
              <w:rPr>
                <w:rFonts w:eastAsiaTheme="minorEastAsia"/>
                <w:noProof/>
                <w:lang w:eastAsia="de-CH"/>
              </w:rPr>
              <w:tab/>
            </w:r>
            <w:r w:rsidRPr="00E7307E">
              <w:rPr>
                <w:rStyle w:val="Hyperlink"/>
                <w:noProof/>
              </w:rPr>
              <w:t>Sender</w:t>
            </w:r>
            <w:r>
              <w:rPr>
                <w:noProof/>
                <w:webHidden/>
              </w:rPr>
              <w:tab/>
            </w:r>
            <w:r>
              <w:rPr>
                <w:noProof/>
                <w:webHidden/>
              </w:rPr>
              <w:fldChar w:fldCharType="begin"/>
            </w:r>
            <w:r>
              <w:rPr>
                <w:noProof/>
                <w:webHidden/>
              </w:rPr>
              <w:instrText xml:space="preserve"> PAGEREF _Toc425588855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6" w:history="1">
            <w:r w:rsidRPr="00E7307E">
              <w:rPr>
                <w:rStyle w:val="Hyperlink"/>
                <w:noProof/>
              </w:rPr>
              <w:t>5.1.1.</w:t>
            </w:r>
            <w:r>
              <w:rPr>
                <w:rFonts w:eastAsiaTheme="minorEastAsia"/>
                <w:noProof/>
                <w:lang w:eastAsia="de-CH"/>
              </w:rPr>
              <w:tab/>
            </w:r>
            <w:r w:rsidRPr="00E7307E">
              <w:rPr>
                <w:rStyle w:val="Hyperlink"/>
                <w:noProof/>
              </w:rPr>
              <w:t>Logger</w:t>
            </w:r>
            <w:r>
              <w:rPr>
                <w:noProof/>
                <w:webHidden/>
              </w:rPr>
              <w:tab/>
            </w:r>
            <w:r>
              <w:rPr>
                <w:noProof/>
                <w:webHidden/>
              </w:rPr>
              <w:fldChar w:fldCharType="begin"/>
            </w:r>
            <w:r>
              <w:rPr>
                <w:noProof/>
                <w:webHidden/>
              </w:rPr>
              <w:instrText xml:space="preserve"> PAGEREF _Toc425588856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7" w:history="1">
            <w:r w:rsidRPr="00E7307E">
              <w:rPr>
                <w:rStyle w:val="Hyperlink"/>
                <w:noProof/>
              </w:rPr>
              <w:t>5.1.2.</w:t>
            </w:r>
            <w:r>
              <w:rPr>
                <w:rFonts w:eastAsiaTheme="minorEastAsia"/>
                <w:noProof/>
                <w:lang w:eastAsia="de-CH"/>
              </w:rPr>
              <w:tab/>
            </w:r>
            <w:r w:rsidRPr="00E7307E">
              <w:rPr>
                <w:rStyle w:val="Hyperlink"/>
                <w:noProof/>
              </w:rPr>
              <w:t>Logfile Handler</w:t>
            </w:r>
            <w:r>
              <w:rPr>
                <w:noProof/>
                <w:webHidden/>
              </w:rPr>
              <w:tab/>
            </w:r>
            <w:r>
              <w:rPr>
                <w:noProof/>
                <w:webHidden/>
              </w:rPr>
              <w:fldChar w:fldCharType="begin"/>
            </w:r>
            <w:r>
              <w:rPr>
                <w:noProof/>
                <w:webHidden/>
              </w:rPr>
              <w:instrText xml:space="preserve"> PAGEREF _Toc425588857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58" w:history="1">
            <w:r w:rsidRPr="00E7307E">
              <w:rPr>
                <w:rStyle w:val="Hyperlink"/>
                <w:noProof/>
              </w:rPr>
              <w:t>5.1.3.</w:t>
            </w:r>
            <w:r>
              <w:rPr>
                <w:rFonts w:eastAsiaTheme="minorEastAsia"/>
                <w:noProof/>
                <w:lang w:eastAsia="de-CH"/>
              </w:rPr>
              <w:tab/>
            </w:r>
            <w:r w:rsidRPr="00E7307E">
              <w:rPr>
                <w:rStyle w:val="Hyperlink"/>
                <w:noProof/>
              </w:rPr>
              <w:t>Transfer Handler</w:t>
            </w:r>
            <w:r>
              <w:rPr>
                <w:noProof/>
                <w:webHidden/>
              </w:rPr>
              <w:tab/>
            </w:r>
            <w:r>
              <w:rPr>
                <w:noProof/>
                <w:webHidden/>
              </w:rPr>
              <w:fldChar w:fldCharType="begin"/>
            </w:r>
            <w:r>
              <w:rPr>
                <w:noProof/>
                <w:webHidden/>
              </w:rPr>
              <w:instrText xml:space="preserve"> PAGEREF _Toc425588858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59" w:history="1">
            <w:r w:rsidRPr="00E7307E">
              <w:rPr>
                <w:rStyle w:val="Hyperlink"/>
                <w:noProof/>
              </w:rPr>
              <w:t>5.2.</w:t>
            </w:r>
            <w:r>
              <w:rPr>
                <w:rFonts w:eastAsiaTheme="minorEastAsia"/>
                <w:noProof/>
                <w:lang w:eastAsia="de-CH"/>
              </w:rPr>
              <w:tab/>
            </w:r>
            <w:r w:rsidRPr="00E7307E">
              <w:rPr>
                <w:rStyle w:val="Hyperlink"/>
                <w:noProof/>
              </w:rPr>
              <w:t>Empfänger</w:t>
            </w:r>
            <w:r>
              <w:rPr>
                <w:noProof/>
                <w:webHidden/>
              </w:rPr>
              <w:tab/>
            </w:r>
            <w:r>
              <w:rPr>
                <w:noProof/>
                <w:webHidden/>
              </w:rPr>
              <w:fldChar w:fldCharType="begin"/>
            </w:r>
            <w:r>
              <w:rPr>
                <w:noProof/>
                <w:webHidden/>
              </w:rPr>
              <w:instrText xml:space="preserve"> PAGEREF _Toc425588859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60" w:history="1">
            <w:r w:rsidRPr="00E7307E">
              <w:rPr>
                <w:rStyle w:val="Hyperlink"/>
                <w:noProof/>
              </w:rPr>
              <w:t>5.2.1.</w:t>
            </w:r>
            <w:r>
              <w:rPr>
                <w:rFonts w:eastAsiaTheme="minorEastAsia"/>
                <w:noProof/>
                <w:lang w:eastAsia="de-CH"/>
              </w:rPr>
              <w:tab/>
            </w:r>
            <w:r w:rsidRPr="00E7307E">
              <w:rPr>
                <w:rStyle w:val="Hyperlink"/>
                <w:noProof/>
              </w:rPr>
              <w:t>Webservice</w:t>
            </w:r>
            <w:r>
              <w:rPr>
                <w:noProof/>
                <w:webHidden/>
              </w:rPr>
              <w:tab/>
            </w:r>
            <w:r>
              <w:rPr>
                <w:noProof/>
                <w:webHidden/>
              </w:rPr>
              <w:fldChar w:fldCharType="begin"/>
            </w:r>
            <w:r>
              <w:rPr>
                <w:noProof/>
                <w:webHidden/>
              </w:rPr>
              <w:instrText xml:space="preserve"> PAGEREF _Toc425588860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61" w:history="1">
            <w:r w:rsidRPr="00E7307E">
              <w:rPr>
                <w:rStyle w:val="Hyperlink"/>
                <w:noProof/>
              </w:rPr>
              <w:t>5.3.</w:t>
            </w:r>
            <w:r>
              <w:rPr>
                <w:rFonts w:eastAsiaTheme="minorEastAsia"/>
                <w:noProof/>
                <w:lang w:eastAsia="de-CH"/>
              </w:rPr>
              <w:tab/>
            </w:r>
            <w:r w:rsidRPr="00E7307E">
              <w:rPr>
                <w:rStyle w:val="Hyperlink"/>
                <w:noProof/>
              </w:rPr>
              <w:t>Translator</w:t>
            </w:r>
            <w:r>
              <w:rPr>
                <w:noProof/>
                <w:webHidden/>
              </w:rPr>
              <w:tab/>
            </w:r>
            <w:r>
              <w:rPr>
                <w:noProof/>
                <w:webHidden/>
              </w:rPr>
              <w:fldChar w:fldCharType="begin"/>
            </w:r>
            <w:r>
              <w:rPr>
                <w:noProof/>
                <w:webHidden/>
              </w:rPr>
              <w:instrText xml:space="preserve"> PAGEREF _Toc425588861 \h </w:instrText>
            </w:r>
            <w:r>
              <w:rPr>
                <w:noProof/>
                <w:webHidden/>
              </w:rPr>
            </w:r>
            <w:r>
              <w:rPr>
                <w:noProof/>
                <w:webHidden/>
              </w:rPr>
              <w:fldChar w:fldCharType="separate"/>
            </w:r>
            <w:r w:rsidR="00943D37">
              <w:rPr>
                <w:noProof/>
                <w:webHidden/>
              </w:rPr>
              <w:t>33</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62" w:history="1">
            <w:r w:rsidRPr="00E7307E">
              <w:rPr>
                <w:rStyle w:val="Hyperlink"/>
                <w:noProof/>
              </w:rPr>
              <w:t>6.</w:t>
            </w:r>
            <w:r>
              <w:rPr>
                <w:rFonts w:eastAsiaTheme="minorEastAsia"/>
                <w:noProof/>
                <w:lang w:eastAsia="de-CH"/>
              </w:rPr>
              <w:tab/>
            </w:r>
            <w:r w:rsidRPr="00E7307E">
              <w:rPr>
                <w:rStyle w:val="Hyperlink"/>
                <w:noProof/>
              </w:rPr>
              <w:t>Testing</w:t>
            </w:r>
            <w:r>
              <w:rPr>
                <w:noProof/>
                <w:webHidden/>
              </w:rPr>
              <w:tab/>
            </w:r>
            <w:r>
              <w:rPr>
                <w:noProof/>
                <w:webHidden/>
              </w:rPr>
              <w:fldChar w:fldCharType="begin"/>
            </w:r>
            <w:r>
              <w:rPr>
                <w:noProof/>
                <w:webHidden/>
              </w:rPr>
              <w:instrText xml:space="preserve"> PAGEREF _Toc425588862 \h </w:instrText>
            </w:r>
            <w:r>
              <w:rPr>
                <w:noProof/>
                <w:webHidden/>
              </w:rPr>
            </w:r>
            <w:r>
              <w:rPr>
                <w:noProof/>
                <w:webHidden/>
              </w:rPr>
              <w:fldChar w:fldCharType="separate"/>
            </w:r>
            <w:r w:rsidR="00943D37">
              <w:rPr>
                <w:noProof/>
                <w:webHidden/>
              </w:rPr>
              <w:t>34</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63" w:history="1">
            <w:r w:rsidRPr="00E7307E">
              <w:rPr>
                <w:rStyle w:val="Hyperlink"/>
                <w:noProof/>
              </w:rPr>
              <w:t>6.1.</w:t>
            </w:r>
            <w:r>
              <w:rPr>
                <w:rFonts w:eastAsiaTheme="minorEastAsia"/>
                <w:noProof/>
                <w:lang w:eastAsia="de-CH"/>
              </w:rPr>
              <w:tab/>
            </w:r>
            <w:r w:rsidRPr="00E7307E">
              <w:rPr>
                <w:rStyle w:val="Hyperlink"/>
                <w:noProof/>
              </w:rPr>
              <w:t>Unit Test</w:t>
            </w:r>
            <w:r>
              <w:rPr>
                <w:noProof/>
                <w:webHidden/>
              </w:rPr>
              <w:tab/>
            </w:r>
            <w:r>
              <w:rPr>
                <w:noProof/>
                <w:webHidden/>
              </w:rPr>
              <w:fldChar w:fldCharType="begin"/>
            </w:r>
            <w:r>
              <w:rPr>
                <w:noProof/>
                <w:webHidden/>
              </w:rPr>
              <w:instrText xml:space="preserve"> PAGEREF _Toc425588863 \h </w:instrText>
            </w:r>
            <w:r>
              <w:rPr>
                <w:noProof/>
                <w:webHidden/>
              </w:rPr>
            </w:r>
            <w:r>
              <w:rPr>
                <w:noProof/>
                <w:webHidden/>
              </w:rPr>
              <w:fldChar w:fldCharType="separate"/>
            </w:r>
            <w:r w:rsidR="00943D37">
              <w:rPr>
                <w:noProof/>
                <w:webHidden/>
              </w:rPr>
              <w:t>34</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64" w:history="1">
            <w:r w:rsidRPr="00E7307E">
              <w:rPr>
                <w:rStyle w:val="Hyperlink"/>
                <w:noProof/>
              </w:rPr>
              <w:t>6.2.</w:t>
            </w:r>
            <w:r>
              <w:rPr>
                <w:rFonts w:eastAsiaTheme="minorEastAsia"/>
                <w:noProof/>
                <w:lang w:eastAsia="de-CH"/>
              </w:rPr>
              <w:tab/>
            </w:r>
            <w:r w:rsidRPr="00E7307E">
              <w:rPr>
                <w:rStyle w:val="Hyperlink"/>
                <w:noProof/>
              </w:rPr>
              <w:t>User Akzeptanz Tests</w:t>
            </w:r>
            <w:r>
              <w:rPr>
                <w:noProof/>
                <w:webHidden/>
              </w:rPr>
              <w:tab/>
            </w:r>
            <w:r>
              <w:rPr>
                <w:noProof/>
                <w:webHidden/>
              </w:rPr>
              <w:fldChar w:fldCharType="begin"/>
            </w:r>
            <w:r>
              <w:rPr>
                <w:noProof/>
                <w:webHidden/>
              </w:rPr>
              <w:instrText xml:space="preserve"> PAGEREF _Toc425588864 \h </w:instrText>
            </w:r>
            <w:r>
              <w:rPr>
                <w:noProof/>
                <w:webHidden/>
              </w:rPr>
            </w:r>
            <w:r>
              <w:rPr>
                <w:noProof/>
                <w:webHidden/>
              </w:rPr>
              <w:fldChar w:fldCharType="separate"/>
            </w:r>
            <w:r w:rsidR="00943D37">
              <w:rPr>
                <w:noProof/>
                <w:webHidden/>
              </w:rPr>
              <w:t>34</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65" w:history="1">
            <w:r w:rsidRPr="00E7307E">
              <w:rPr>
                <w:rStyle w:val="Hyperlink"/>
                <w:noProof/>
              </w:rPr>
              <w:t>7.</w:t>
            </w:r>
            <w:r>
              <w:rPr>
                <w:rFonts w:eastAsiaTheme="minorEastAsia"/>
                <w:noProof/>
                <w:lang w:eastAsia="de-CH"/>
              </w:rPr>
              <w:tab/>
            </w:r>
            <w:r w:rsidRPr="00E7307E">
              <w:rPr>
                <w:rStyle w:val="Hyperlink"/>
                <w:noProof/>
              </w:rPr>
              <w:t>Fazit</w:t>
            </w:r>
            <w:r>
              <w:rPr>
                <w:noProof/>
                <w:webHidden/>
              </w:rPr>
              <w:tab/>
            </w:r>
            <w:r>
              <w:rPr>
                <w:noProof/>
                <w:webHidden/>
              </w:rPr>
              <w:fldChar w:fldCharType="begin"/>
            </w:r>
            <w:r>
              <w:rPr>
                <w:noProof/>
                <w:webHidden/>
              </w:rPr>
              <w:instrText xml:space="preserve"> PAGEREF _Toc425588865 \h </w:instrText>
            </w:r>
            <w:r>
              <w:rPr>
                <w:noProof/>
                <w:webHidden/>
              </w:rPr>
            </w:r>
            <w:r>
              <w:rPr>
                <w:noProof/>
                <w:webHidden/>
              </w:rPr>
              <w:fldChar w:fldCharType="separate"/>
            </w:r>
            <w:r w:rsidR="00943D37">
              <w:rPr>
                <w:noProof/>
                <w:webHidden/>
              </w:rPr>
              <w:t>34</w:t>
            </w:r>
            <w:r>
              <w:rPr>
                <w:noProof/>
                <w:webHidden/>
              </w:rPr>
              <w:fldChar w:fldCharType="end"/>
            </w:r>
          </w:hyperlink>
        </w:p>
        <w:p w:rsidR="004766EA" w:rsidRDefault="004766EA">
          <w:pPr>
            <w:pStyle w:val="Verzeichnis1"/>
            <w:tabs>
              <w:tab w:val="left" w:pos="440"/>
              <w:tab w:val="right" w:leader="dot" w:pos="9062"/>
            </w:tabs>
            <w:rPr>
              <w:rFonts w:eastAsiaTheme="minorEastAsia"/>
              <w:noProof/>
              <w:lang w:eastAsia="de-CH"/>
            </w:rPr>
          </w:pPr>
          <w:hyperlink w:anchor="_Toc425588866" w:history="1">
            <w:r w:rsidRPr="00E7307E">
              <w:rPr>
                <w:rStyle w:val="Hyperlink"/>
                <w:noProof/>
              </w:rPr>
              <w:t>8.</w:t>
            </w:r>
            <w:r>
              <w:rPr>
                <w:rFonts w:eastAsiaTheme="minorEastAsia"/>
                <w:noProof/>
                <w:lang w:eastAsia="de-CH"/>
              </w:rPr>
              <w:tab/>
            </w:r>
            <w:r w:rsidRPr="00E7307E">
              <w:rPr>
                <w:rStyle w:val="Hyperlink"/>
                <w:noProof/>
              </w:rPr>
              <w:t>Anhang</w:t>
            </w:r>
            <w:r>
              <w:rPr>
                <w:noProof/>
                <w:webHidden/>
              </w:rPr>
              <w:tab/>
            </w:r>
            <w:r>
              <w:rPr>
                <w:noProof/>
                <w:webHidden/>
              </w:rPr>
              <w:fldChar w:fldCharType="begin"/>
            </w:r>
            <w:r>
              <w:rPr>
                <w:noProof/>
                <w:webHidden/>
              </w:rPr>
              <w:instrText xml:space="preserve"> PAGEREF _Toc425588866 \h </w:instrText>
            </w:r>
            <w:r>
              <w:rPr>
                <w:noProof/>
                <w:webHidden/>
              </w:rPr>
            </w:r>
            <w:r>
              <w:rPr>
                <w:noProof/>
                <w:webHidden/>
              </w:rPr>
              <w:fldChar w:fldCharType="separate"/>
            </w:r>
            <w:r w:rsidR="00943D37">
              <w:rPr>
                <w:noProof/>
                <w:webHidden/>
              </w:rPr>
              <w:t>35</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67" w:history="1">
            <w:r w:rsidRPr="00E7307E">
              <w:rPr>
                <w:rStyle w:val="Hyperlink"/>
                <w:noProof/>
              </w:rPr>
              <w:t>8.1.</w:t>
            </w:r>
            <w:r>
              <w:rPr>
                <w:rFonts w:eastAsiaTheme="minorEastAsia"/>
                <w:noProof/>
                <w:lang w:eastAsia="de-CH"/>
              </w:rPr>
              <w:tab/>
            </w:r>
            <w:r w:rsidRPr="00E7307E">
              <w:rPr>
                <w:rStyle w:val="Hyperlink"/>
                <w:noProof/>
              </w:rPr>
              <w:t>Methoden zum Abfangen von Bilder</w:t>
            </w:r>
            <w:r>
              <w:rPr>
                <w:noProof/>
                <w:webHidden/>
              </w:rPr>
              <w:tab/>
            </w:r>
            <w:r>
              <w:rPr>
                <w:noProof/>
                <w:webHidden/>
              </w:rPr>
              <w:fldChar w:fldCharType="begin"/>
            </w:r>
            <w:r>
              <w:rPr>
                <w:noProof/>
                <w:webHidden/>
              </w:rPr>
              <w:instrText xml:space="preserve"> PAGEREF _Toc425588867 \h </w:instrText>
            </w:r>
            <w:r>
              <w:rPr>
                <w:noProof/>
                <w:webHidden/>
              </w:rPr>
            </w:r>
            <w:r>
              <w:rPr>
                <w:noProof/>
                <w:webHidden/>
              </w:rPr>
              <w:fldChar w:fldCharType="separate"/>
            </w:r>
            <w:r w:rsidR="00943D37">
              <w:rPr>
                <w:noProof/>
                <w:webHidden/>
              </w:rPr>
              <w:t>35</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68" w:history="1">
            <w:r w:rsidRPr="00E7307E">
              <w:rPr>
                <w:rStyle w:val="Hyperlink"/>
                <w:noProof/>
              </w:rPr>
              <w:t>8.1.1.</w:t>
            </w:r>
            <w:r>
              <w:rPr>
                <w:rFonts w:eastAsiaTheme="minorEastAsia"/>
                <w:noProof/>
                <w:lang w:eastAsia="de-CH"/>
              </w:rPr>
              <w:tab/>
            </w:r>
            <w:r w:rsidRPr="00E7307E">
              <w:rPr>
                <w:rStyle w:val="Hyperlink"/>
                <w:noProof/>
              </w:rPr>
              <w:t>Module</w:t>
            </w:r>
            <w:r>
              <w:rPr>
                <w:noProof/>
                <w:webHidden/>
              </w:rPr>
              <w:tab/>
            </w:r>
            <w:r>
              <w:rPr>
                <w:noProof/>
                <w:webHidden/>
              </w:rPr>
              <w:fldChar w:fldCharType="begin"/>
            </w:r>
            <w:r>
              <w:rPr>
                <w:noProof/>
                <w:webHidden/>
              </w:rPr>
              <w:instrText xml:space="preserve"> PAGEREF _Toc425588868 \h </w:instrText>
            </w:r>
            <w:r>
              <w:rPr>
                <w:noProof/>
                <w:webHidden/>
              </w:rPr>
            </w:r>
            <w:r>
              <w:rPr>
                <w:noProof/>
                <w:webHidden/>
              </w:rPr>
              <w:fldChar w:fldCharType="separate"/>
            </w:r>
            <w:r w:rsidR="00943D37">
              <w:rPr>
                <w:noProof/>
                <w:webHidden/>
              </w:rPr>
              <w:t>35</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69" w:history="1">
            <w:r w:rsidRPr="00E7307E">
              <w:rPr>
                <w:rStyle w:val="Hyperlink"/>
                <w:noProof/>
              </w:rPr>
              <w:t>8.1.2.</w:t>
            </w:r>
            <w:r>
              <w:rPr>
                <w:rFonts w:eastAsiaTheme="minorEastAsia"/>
                <w:noProof/>
                <w:lang w:eastAsia="de-CH"/>
              </w:rPr>
              <w:tab/>
            </w:r>
            <w:r w:rsidRPr="00E7307E">
              <w:rPr>
                <w:rStyle w:val="Hyperlink"/>
                <w:noProof/>
              </w:rPr>
              <w:t>Advances Logging</w:t>
            </w:r>
            <w:r>
              <w:rPr>
                <w:noProof/>
                <w:webHidden/>
              </w:rPr>
              <w:tab/>
            </w:r>
            <w:r>
              <w:rPr>
                <w:noProof/>
                <w:webHidden/>
              </w:rPr>
              <w:fldChar w:fldCharType="begin"/>
            </w:r>
            <w:r>
              <w:rPr>
                <w:noProof/>
                <w:webHidden/>
              </w:rPr>
              <w:instrText xml:space="preserve"> PAGEREF _Toc425588869 \h </w:instrText>
            </w:r>
            <w:r>
              <w:rPr>
                <w:noProof/>
                <w:webHidden/>
              </w:rPr>
            </w:r>
            <w:r>
              <w:rPr>
                <w:noProof/>
                <w:webHidden/>
              </w:rPr>
              <w:fldChar w:fldCharType="separate"/>
            </w:r>
            <w:r w:rsidR="00943D37">
              <w:rPr>
                <w:noProof/>
                <w:webHidden/>
              </w:rPr>
              <w:t>37</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0" w:history="1">
            <w:r w:rsidRPr="00E7307E">
              <w:rPr>
                <w:rStyle w:val="Hyperlink"/>
                <w:noProof/>
              </w:rPr>
              <w:t>8.1.3.</w:t>
            </w:r>
            <w:r>
              <w:rPr>
                <w:rFonts w:eastAsiaTheme="minorEastAsia"/>
                <w:noProof/>
                <w:lang w:eastAsia="de-CH"/>
              </w:rPr>
              <w:tab/>
            </w:r>
            <w:r w:rsidRPr="00E7307E">
              <w:rPr>
                <w:rStyle w:val="Hyperlink"/>
                <w:noProof/>
              </w:rPr>
              <w:t>http Handler</w:t>
            </w:r>
            <w:r>
              <w:rPr>
                <w:noProof/>
                <w:webHidden/>
              </w:rPr>
              <w:tab/>
            </w:r>
            <w:r>
              <w:rPr>
                <w:noProof/>
                <w:webHidden/>
              </w:rPr>
              <w:fldChar w:fldCharType="begin"/>
            </w:r>
            <w:r>
              <w:rPr>
                <w:noProof/>
                <w:webHidden/>
              </w:rPr>
              <w:instrText xml:space="preserve"> PAGEREF _Toc425588870 \h </w:instrText>
            </w:r>
            <w:r>
              <w:rPr>
                <w:noProof/>
                <w:webHidden/>
              </w:rPr>
            </w:r>
            <w:r>
              <w:rPr>
                <w:noProof/>
                <w:webHidden/>
              </w:rPr>
              <w:fldChar w:fldCharType="separate"/>
            </w:r>
            <w:r w:rsidR="00943D37">
              <w:rPr>
                <w:noProof/>
                <w:webHidden/>
              </w:rPr>
              <w:t>38</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71" w:history="1">
            <w:r w:rsidRPr="00E7307E">
              <w:rPr>
                <w:rStyle w:val="Hyperlink"/>
                <w:noProof/>
              </w:rPr>
              <w:t>8.2.</w:t>
            </w:r>
            <w:r>
              <w:rPr>
                <w:rFonts w:eastAsiaTheme="minorEastAsia"/>
                <w:noProof/>
                <w:lang w:eastAsia="de-CH"/>
              </w:rPr>
              <w:tab/>
            </w:r>
            <w:r w:rsidRPr="00E7307E">
              <w:rPr>
                <w:rStyle w:val="Hyperlink"/>
                <w:noProof/>
              </w:rPr>
              <w:t>Übertragungsmethoden</w:t>
            </w:r>
            <w:r>
              <w:rPr>
                <w:noProof/>
                <w:webHidden/>
              </w:rPr>
              <w:tab/>
            </w:r>
            <w:r>
              <w:rPr>
                <w:noProof/>
                <w:webHidden/>
              </w:rPr>
              <w:fldChar w:fldCharType="begin"/>
            </w:r>
            <w:r>
              <w:rPr>
                <w:noProof/>
                <w:webHidden/>
              </w:rPr>
              <w:instrText xml:space="preserve"> PAGEREF _Toc425588871 \h </w:instrText>
            </w:r>
            <w:r>
              <w:rPr>
                <w:noProof/>
                <w:webHidden/>
              </w:rPr>
            </w:r>
            <w:r>
              <w:rPr>
                <w:noProof/>
                <w:webHidden/>
              </w:rPr>
              <w:fldChar w:fldCharType="separate"/>
            </w:r>
            <w:r w:rsidR="00943D37">
              <w:rPr>
                <w:noProof/>
                <w:webHidden/>
              </w:rPr>
              <w:t>38</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2" w:history="1">
            <w:r w:rsidRPr="00E7307E">
              <w:rPr>
                <w:rStyle w:val="Hyperlink"/>
                <w:noProof/>
              </w:rPr>
              <w:t>8.2.1.</w:t>
            </w:r>
            <w:r>
              <w:rPr>
                <w:rFonts w:eastAsiaTheme="minorEastAsia"/>
                <w:noProof/>
                <w:lang w:eastAsia="de-CH"/>
              </w:rPr>
              <w:tab/>
            </w:r>
            <w:r w:rsidRPr="00E7307E">
              <w:rPr>
                <w:rStyle w:val="Hyperlink"/>
                <w:noProof/>
              </w:rPr>
              <w:t>WCF (Windows Communication Foundation)</w:t>
            </w:r>
            <w:r>
              <w:rPr>
                <w:noProof/>
                <w:webHidden/>
              </w:rPr>
              <w:tab/>
            </w:r>
            <w:r>
              <w:rPr>
                <w:noProof/>
                <w:webHidden/>
              </w:rPr>
              <w:fldChar w:fldCharType="begin"/>
            </w:r>
            <w:r>
              <w:rPr>
                <w:noProof/>
                <w:webHidden/>
              </w:rPr>
              <w:instrText xml:space="preserve"> PAGEREF _Toc425588872 \h </w:instrText>
            </w:r>
            <w:r>
              <w:rPr>
                <w:noProof/>
                <w:webHidden/>
              </w:rPr>
            </w:r>
            <w:r>
              <w:rPr>
                <w:noProof/>
                <w:webHidden/>
              </w:rPr>
              <w:fldChar w:fldCharType="separate"/>
            </w:r>
            <w:r w:rsidR="00943D37">
              <w:rPr>
                <w:noProof/>
                <w:webHidden/>
              </w:rPr>
              <w:t>38</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3" w:history="1">
            <w:r w:rsidRPr="00E7307E">
              <w:rPr>
                <w:rStyle w:val="Hyperlink"/>
                <w:noProof/>
              </w:rPr>
              <w:t>8.2.2.</w:t>
            </w:r>
            <w:r>
              <w:rPr>
                <w:rFonts w:eastAsiaTheme="minorEastAsia"/>
                <w:noProof/>
                <w:lang w:eastAsia="de-CH"/>
              </w:rPr>
              <w:tab/>
            </w:r>
            <w:r w:rsidRPr="00E7307E">
              <w:rPr>
                <w:rStyle w:val="Hyperlink"/>
                <w:noProof/>
              </w:rPr>
              <w:t>HTTPTransport</w:t>
            </w:r>
            <w:r>
              <w:rPr>
                <w:noProof/>
                <w:webHidden/>
              </w:rPr>
              <w:tab/>
            </w:r>
            <w:r>
              <w:rPr>
                <w:noProof/>
                <w:webHidden/>
              </w:rPr>
              <w:fldChar w:fldCharType="begin"/>
            </w:r>
            <w:r>
              <w:rPr>
                <w:noProof/>
                <w:webHidden/>
              </w:rPr>
              <w:instrText xml:space="preserve"> PAGEREF _Toc425588873 \h </w:instrText>
            </w:r>
            <w:r>
              <w:rPr>
                <w:noProof/>
                <w:webHidden/>
              </w:rPr>
            </w:r>
            <w:r>
              <w:rPr>
                <w:noProof/>
                <w:webHidden/>
              </w:rPr>
              <w:fldChar w:fldCharType="separate"/>
            </w:r>
            <w:r w:rsidR="00943D37">
              <w:rPr>
                <w:noProof/>
                <w:webHidden/>
              </w:rPr>
              <w:t>4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4" w:history="1">
            <w:r w:rsidRPr="00E7307E">
              <w:rPr>
                <w:rStyle w:val="Hyperlink"/>
                <w:noProof/>
              </w:rPr>
              <w:t>8.2.3.</w:t>
            </w:r>
            <w:r>
              <w:rPr>
                <w:rFonts w:eastAsiaTheme="minorEastAsia"/>
                <w:noProof/>
                <w:lang w:eastAsia="de-CH"/>
              </w:rPr>
              <w:tab/>
            </w:r>
            <w:r w:rsidRPr="00E7307E">
              <w:rPr>
                <w:rStyle w:val="Hyperlink"/>
                <w:noProof/>
              </w:rPr>
              <w:t>TCPTransport</w:t>
            </w:r>
            <w:r>
              <w:rPr>
                <w:noProof/>
                <w:webHidden/>
              </w:rPr>
              <w:tab/>
            </w:r>
            <w:r>
              <w:rPr>
                <w:noProof/>
                <w:webHidden/>
              </w:rPr>
              <w:fldChar w:fldCharType="begin"/>
            </w:r>
            <w:r>
              <w:rPr>
                <w:noProof/>
                <w:webHidden/>
              </w:rPr>
              <w:instrText xml:space="preserve"> PAGEREF _Toc425588874 \h </w:instrText>
            </w:r>
            <w:r>
              <w:rPr>
                <w:noProof/>
                <w:webHidden/>
              </w:rPr>
            </w:r>
            <w:r>
              <w:rPr>
                <w:noProof/>
                <w:webHidden/>
              </w:rPr>
              <w:fldChar w:fldCharType="separate"/>
            </w:r>
            <w:r w:rsidR="00943D37">
              <w:rPr>
                <w:noProof/>
                <w:webHidden/>
              </w:rPr>
              <w:t>40</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5" w:history="1">
            <w:r w:rsidRPr="00E7307E">
              <w:rPr>
                <w:rStyle w:val="Hyperlink"/>
                <w:noProof/>
              </w:rPr>
              <w:t>8.2.4.</w:t>
            </w:r>
            <w:r>
              <w:rPr>
                <w:rFonts w:eastAsiaTheme="minorEastAsia"/>
                <w:noProof/>
                <w:lang w:eastAsia="de-CH"/>
              </w:rPr>
              <w:tab/>
            </w:r>
            <w:r w:rsidRPr="00E7307E">
              <w:rPr>
                <w:rStyle w:val="Hyperlink"/>
                <w:noProof/>
              </w:rPr>
              <w:t>NamePipeTransport</w:t>
            </w:r>
            <w:r>
              <w:rPr>
                <w:noProof/>
                <w:webHidden/>
              </w:rPr>
              <w:tab/>
            </w:r>
            <w:r>
              <w:rPr>
                <w:noProof/>
                <w:webHidden/>
              </w:rPr>
              <w:fldChar w:fldCharType="begin"/>
            </w:r>
            <w:r>
              <w:rPr>
                <w:noProof/>
                <w:webHidden/>
              </w:rPr>
              <w:instrText xml:space="preserve"> PAGEREF _Toc425588875 \h </w:instrText>
            </w:r>
            <w:r>
              <w:rPr>
                <w:noProof/>
                <w:webHidden/>
              </w:rPr>
            </w:r>
            <w:r>
              <w:rPr>
                <w:noProof/>
                <w:webHidden/>
              </w:rPr>
              <w:fldChar w:fldCharType="separate"/>
            </w:r>
            <w:r w:rsidR="00943D37">
              <w:rPr>
                <w:noProof/>
                <w:webHidden/>
              </w:rPr>
              <w:t>40</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76" w:history="1">
            <w:r w:rsidRPr="00E7307E">
              <w:rPr>
                <w:rStyle w:val="Hyperlink"/>
                <w:noProof/>
              </w:rPr>
              <w:t>8.3.</w:t>
            </w:r>
            <w:r>
              <w:rPr>
                <w:rFonts w:eastAsiaTheme="minorEastAsia"/>
                <w:noProof/>
                <w:lang w:eastAsia="de-CH"/>
              </w:rPr>
              <w:tab/>
            </w:r>
            <w:r w:rsidRPr="00E7307E">
              <w:rPr>
                <w:rStyle w:val="Hyperlink"/>
                <w:noProof/>
              </w:rPr>
              <w:t>Textanalyse Software</w:t>
            </w:r>
            <w:r>
              <w:rPr>
                <w:noProof/>
                <w:webHidden/>
              </w:rPr>
              <w:tab/>
            </w:r>
            <w:r>
              <w:rPr>
                <w:noProof/>
                <w:webHidden/>
              </w:rPr>
              <w:fldChar w:fldCharType="begin"/>
            </w:r>
            <w:r>
              <w:rPr>
                <w:noProof/>
                <w:webHidden/>
              </w:rPr>
              <w:instrText xml:space="preserve"> PAGEREF _Toc425588876 \h </w:instrText>
            </w:r>
            <w:r>
              <w:rPr>
                <w:noProof/>
                <w:webHidden/>
              </w:rPr>
            </w:r>
            <w:r>
              <w:rPr>
                <w:noProof/>
                <w:webHidden/>
              </w:rPr>
              <w:fldChar w:fldCharType="separate"/>
            </w:r>
            <w:r w:rsidR="00943D37">
              <w:rPr>
                <w:noProof/>
                <w:webHidden/>
              </w:rPr>
              <w:t>41</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7" w:history="1">
            <w:r w:rsidRPr="00E7307E">
              <w:rPr>
                <w:rStyle w:val="Hyperlink"/>
                <w:noProof/>
              </w:rPr>
              <w:t>8.3.1.</w:t>
            </w:r>
            <w:r>
              <w:rPr>
                <w:rFonts w:eastAsiaTheme="minorEastAsia"/>
                <w:noProof/>
                <w:lang w:eastAsia="de-CH"/>
              </w:rPr>
              <w:tab/>
            </w:r>
            <w:r w:rsidRPr="00E7307E">
              <w:rPr>
                <w:rStyle w:val="Hyperlink"/>
                <w:noProof/>
              </w:rPr>
              <w:t>OCR Software Tesseract</w:t>
            </w:r>
            <w:r>
              <w:rPr>
                <w:noProof/>
                <w:webHidden/>
              </w:rPr>
              <w:tab/>
            </w:r>
            <w:r>
              <w:rPr>
                <w:noProof/>
                <w:webHidden/>
              </w:rPr>
              <w:fldChar w:fldCharType="begin"/>
            </w:r>
            <w:r>
              <w:rPr>
                <w:noProof/>
                <w:webHidden/>
              </w:rPr>
              <w:instrText xml:space="preserve"> PAGEREF _Toc425588877 \h </w:instrText>
            </w:r>
            <w:r>
              <w:rPr>
                <w:noProof/>
                <w:webHidden/>
              </w:rPr>
            </w:r>
            <w:r>
              <w:rPr>
                <w:noProof/>
                <w:webHidden/>
              </w:rPr>
              <w:fldChar w:fldCharType="separate"/>
            </w:r>
            <w:r w:rsidR="00943D37">
              <w:rPr>
                <w:noProof/>
                <w:webHidden/>
              </w:rPr>
              <w:t>41</w:t>
            </w:r>
            <w:r>
              <w:rPr>
                <w:noProof/>
                <w:webHidden/>
              </w:rPr>
              <w:fldChar w:fldCharType="end"/>
            </w:r>
          </w:hyperlink>
        </w:p>
        <w:p w:rsidR="004766EA" w:rsidRDefault="004766EA">
          <w:pPr>
            <w:pStyle w:val="Verzeichnis2"/>
            <w:tabs>
              <w:tab w:val="left" w:pos="880"/>
              <w:tab w:val="right" w:leader="dot" w:pos="9062"/>
            </w:tabs>
            <w:rPr>
              <w:rFonts w:eastAsiaTheme="minorEastAsia"/>
              <w:noProof/>
              <w:lang w:eastAsia="de-CH"/>
            </w:rPr>
          </w:pPr>
          <w:hyperlink w:anchor="_Toc425588878" w:history="1">
            <w:r w:rsidRPr="00E7307E">
              <w:rPr>
                <w:rStyle w:val="Hyperlink"/>
                <w:noProof/>
              </w:rPr>
              <w:t>8.4.</w:t>
            </w:r>
            <w:r>
              <w:rPr>
                <w:rFonts w:eastAsiaTheme="minorEastAsia"/>
                <w:noProof/>
                <w:lang w:eastAsia="de-CH"/>
              </w:rPr>
              <w:tab/>
            </w:r>
            <w:r w:rsidRPr="00E7307E">
              <w:rPr>
                <w:rStyle w:val="Hyperlink"/>
                <w:noProof/>
              </w:rPr>
              <w:t>Recherche</w:t>
            </w:r>
            <w:r>
              <w:rPr>
                <w:noProof/>
                <w:webHidden/>
              </w:rPr>
              <w:tab/>
            </w:r>
            <w:r>
              <w:rPr>
                <w:noProof/>
                <w:webHidden/>
              </w:rPr>
              <w:fldChar w:fldCharType="begin"/>
            </w:r>
            <w:r>
              <w:rPr>
                <w:noProof/>
                <w:webHidden/>
              </w:rPr>
              <w:instrText xml:space="preserve"> PAGEREF _Toc425588878 \h </w:instrText>
            </w:r>
            <w:r>
              <w:rPr>
                <w:noProof/>
                <w:webHidden/>
              </w:rPr>
            </w:r>
            <w:r>
              <w:rPr>
                <w:noProof/>
                <w:webHidden/>
              </w:rPr>
              <w:fldChar w:fldCharType="separate"/>
            </w:r>
            <w:r w:rsidR="00943D37">
              <w:rPr>
                <w:noProof/>
                <w:webHidden/>
              </w:rPr>
              <w:t>43</w:t>
            </w:r>
            <w:r>
              <w:rPr>
                <w:noProof/>
                <w:webHidden/>
              </w:rPr>
              <w:fldChar w:fldCharType="end"/>
            </w:r>
          </w:hyperlink>
        </w:p>
        <w:p w:rsidR="004766EA" w:rsidRDefault="004766EA">
          <w:pPr>
            <w:pStyle w:val="Verzeichnis3"/>
            <w:tabs>
              <w:tab w:val="left" w:pos="1320"/>
              <w:tab w:val="right" w:leader="dot" w:pos="9062"/>
            </w:tabs>
            <w:rPr>
              <w:rFonts w:eastAsiaTheme="minorEastAsia"/>
              <w:noProof/>
              <w:lang w:eastAsia="de-CH"/>
            </w:rPr>
          </w:pPr>
          <w:hyperlink w:anchor="_Toc425588879" w:history="1">
            <w:r w:rsidRPr="00E7307E">
              <w:rPr>
                <w:rStyle w:val="Hyperlink"/>
                <w:noProof/>
              </w:rPr>
              <w:t>8.4.1.</w:t>
            </w:r>
            <w:r>
              <w:rPr>
                <w:rFonts w:eastAsiaTheme="minorEastAsia"/>
                <w:noProof/>
                <w:lang w:eastAsia="de-CH"/>
              </w:rPr>
              <w:tab/>
            </w:r>
            <w:r w:rsidRPr="00E7307E">
              <w:rPr>
                <w:rStyle w:val="Hyperlink"/>
                <w:noProof/>
              </w:rPr>
              <w:t>Marktanalyse</w:t>
            </w:r>
            <w:r>
              <w:rPr>
                <w:noProof/>
                <w:webHidden/>
              </w:rPr>
              <w:tab/>
            </w:r>
            <w:r>
              <w:rPr>
                <w:noProof/>
                <w:webHidden/>
              </w:rPr>
              <w:fldChar w:fldCharType="begin"/>
            </w:r>
            <w:r>
              <w:rPr>
                <w:noProof/>
                <w:webHidden/>
              </w:rPr>
              <w:instrText xml:space="preserve"> PAGEREF _Toc425588879 \h </w:instrText>
            </w:r>
            <w:r>
              <w:rPr>
                <w:noProof/>
                <w:webHidden/>
              </w:rPr>
            </w:r>
            <w:r>
              <w:rPr>
                <w:noProof/>
                <w:webHidden/>
              </w:rPr>
              <w:fldChar w:fldCharType="separate"/>
            </w:r>
            <w:r w:rsidR="00943D37">
              <w:rPr>
                <w:noProof/>
                <w:webHidden/>
              </w:rPr>
              <w:t>43</w:t>
            </w:r>
            <w:r>
              <w:rPr>
                <w:noProof/>
                <w:webHidden/>
              </w:rPr>
              <w:fldChar w:fldCharType="end"/>
            </w:r>
          </w:hyperlink>
        </w:p>
        <w:p w:rsidR="004766EA" w:rsidRDefault="004766EA">
          <w:pPr>
            <w:pStyle w:val="Verzeichnis2"/>
            <w:tabs>
              <w:tab w:val="right" w:leader="dot" w:pos="9062"/>
            </w:tabs>
            <w:rPr>
              <w:rFonts w:eastAsiaTheme="minorEastAsia"/>
              <w:noProof/>
              <w:lang w:eastAsia="de-CH"/>
            </w:rPr>
          </w:pPr>
          <w:hyperlink w:anchor="_Toc425588880" w:history="1">
            <w:r w:rsidRPr="00E7307E">
              <w:rPr>
                <w:rStyle w:val="Hyperlink"/>
                <w:noProof/>
              </w:rPr>
              <w:t>Zusätzliche Informationen</w:t>
            </w:r>
            <w:r>
              <w:rPr>
                <w:noProof/>
                <w:webHidden/>
              </w:rPr>
              <w:tab/>
            </w:r>
            <w:r>
              <w:rPr>
                <w:noProof/>
                <w:webHidden/>
              </w:rPr>
              <w:fldChar w:fldCharType="begin"/>
            </w:r>
            <w:r>
              <w:rPr>
                <w:noProof/>
                <w:webHidden/>
              </w:rPr>
              <w:instrText xml:space="preserve"> PAGEREF _Toc425588880 \h </w:instrText>
            </w:r>
            <w:r>
              <w:rPr>
                <w:noProof/>
                <w:webHidden/>
              </w:rPr>
            </w:r>
            <w:r>
              <w:rPr>
                <w:noProof/>
                <w:webHidden/>
              </w:rPr>
              <w:fldChar w:fldCharType="separate"/>
            </w:r>
            <w:r w:rsidR="00943D37">
              <w:rPr>
                <w:noProof/>
                <w:webHidden/>
              </w:rPr>
              <w:t>46</w:t>
            </w:r>
            <w:r>
              <w:rPr>
                <w:noProof/>
                <w:webHidden/>
              </w:rPr>
              <w:fldChar w:fldCharType="end"/>
            </w:r>
          </w:hyperlink>
        </w:p>
        <w:p w:rsidR="004766EA" w:rsidRDefault="004766EA">
          <w:pPr>
            <w:pStyle w:val="Verzeichnis2"/>
            <w:tabs>
              <w:tab w:val="right" w:leader="dot" w:pos="9062"/>
            </w:tabs>
            <w:rPr>
              <w:rFonts w:eastAsiaTheme="minorEastAsia"/>
              <w:noProof/>
              <w:lang w:eastAsia="de-CH"/>
            </w:rPr>
          </w:pPr>
          <w:hyperlink w:anchor="_Toc425588881" w:history="1">
            <w:r w:rsidRPr="00E7307E">
              <w:rPr>
                <w:rStyle w:val="Hyperlink"/>
                <w:noProof/>
              </w:rPr>
              <w:t>Webserver</w:t>
            </w:r>
            <w:r>
              <w:rPr>
                <w:noProof/>
                <w:webHidden/>
              </w:rPr>
              <w:tab/>
            </w:r>
            <w:r>
              <w:rPr>
                <w:noProof/>
                <w:webHidden/>
              </w:rPr>
              <w:fldChar w:fldCharType="begin"/>
            </w:r>
            <w:r>
              <w:rPr>
                <w:noProof/>
                <w:webHidden/>
              </w:rPr>
              <w:instrText xml:space="preserve"> PAGEREF _Toc425588881 \h </w:instrText>
            </w:r>
            <w:r>
              <w:rPr>
                <w:noProof/>
                <w:webHidden/>
              </w:rPr>
            </w:r>
            <w:r>
              <w:rPr>
                <w:noProof/>
                <w:webHidden/>
              </w:rPr>
              <w:fldChar w:fldCharType="separate"/>
            </w:r>
            <w:r w:rsidR="00943D37">
              <w:rPr>
                <w:noProof/>
                <w:webHidden/>
              </w:rPr>
              <w:t>46</w:t>
            </w:r>
            <w:r>
              <w:rPr>
                <w:noProof/>
                <w:webHidden/>
              </w:rPr>
              <w:fldChar w:fldCharType="end"/>
            </w:r>
          </w:hyperlink>
        </w:p>
        <w:p w:rsidR="004766EA" w:rsidRDefault="004766EA">
          <w:pPr>
            <w:pStyle w:val="Verzeichnis2"/>
            <w:tabs>
              <w:tab w:val="right" w:leader="dot" w:pos="9062"/>
            </w:tabs>
            <w:rPr>
              <w:rFonts w:eastAsiaTheme="minorEastAsia"/>
              <w:noProof/>
              <w:lang w:eastAsia="de-CH"/>
            </w:rPr>
          </w:pPr>
          <w:hyperlink w:anchor="_Toc425588882" w:history="1">
            <w:r w:rsidRPr="00E7307E">
              <w:rPr>
                <w:rStyle w:val="Hyperlink"/>
                <w:noProof/>
              </w:rPr>
              <w:t>Sender</w:t>
            </w:r>
            <w:r>
              <w:rPr>
                <w:noProof/>
                <w:webHidden/>
              </w:rPr>
              <w:tab/>
            </w:r>
            <w:r>
              <w:rPr>
                <w:noProof/>
                <w:webHidden/>
              </w:rPr>
              <w:fldChar w:fldCharType="begin"/>
            </w:r>
            <w:r>
              <w:rPr>
                <w:noProof/>
                <w:webHidden/>
              </w:rPr>
              <w:instrText xml:space="preserve"> PAGEREF _Toc425588882 \h </w:instrText>
            </w:r>
            <w:r>
              <w:rPr>
                <w:noProof/>
                <w:webHidden/>
              </w:rPr>
            </w:r>
            <w:r>
              <w:rPr>
                <w:noProof/>
                <w:webHidden/>
              </w:rPr>
              <w:fldChar w:fldCharType="separate"/>
            </w:r>
            <w:r w:rsidR="00943D37">
              <w:rPr>
                <w:noProof/>
                <w:webHidden/>
              </w:rPr>
              <w:t>46</w:t>
            </w:r>
            <w:r>
              <w:rPr>
                <w:noProof/>
                <w:webHidden/>
              </w:rPr>
              <w:fldChar w:fldCharType="end"/>
            </w:r>
          </w:hyperlink>
        </w:p>
        <w:p w:rsidR="004766EA" w:rsidRDefault="004766EA">
          <w:pPr>
            <w:pStyle w:val="Verzeichnis2"/>
            <w:tabs>
              <w:tab w:val="right" w:leader="dot" w:pos="9062"/>
            </w:tabs>
            <w:rPr>
              <w:rFonts w:eastAsiaTheme="minorEastAsia"/>
              <w:noProof/>
              <w:lang w:eastAsia="de-CH"/>
            </w:rPr>
          </w:pPr>
          <w:hyperlink w:anchor="_Toc425588883" w:history="1">
            <w:r w:rsidRPr="00E7307E">
              <w:rPr>
                <w:rStyle w:val="Hyperlink"/>
                <w:noProof/>
              </w:rPr>
              <w:t>Übertragung zum Empfänger</w:t>
            </w:r>
            <w:r>
              <w:rPr>
                <w:noProof/>
                <w:webHidden/>
              </w:rPr>
              <w:tab/>
            </w:r>
            <w:r>
              <w:rPr>
                <w:noProof/>
                <w:webHidden/>
              </w:rPr>
              <w:fldChar w:fldCharType="begin"/>
            </w:r>
            <w:r>
              <w:rPr>
                <w:noProof/>
                <w:webHidden/>
              </w:rPr>
              <w:instrText xml:space="preserve"> PAGEREF _Toc425588883 \h </w:instrText>
            </w:r>
            <w:r>
              <w:rPr>
                <w:noProof/>
                <w:webHidden/>
              </w:rPr>
            </w:r>
            <w:r>
              <w:rPr>
                <w:noProof/>
                <w:webHidden/>
              </w:rPr>
              <w:fldChar w:fldCharType="separate"/>
            </w:r>
            <w:r w:rsidR="00943D37">
              <w:rPr>
                <w:noProof/>
                <w:webHidden/>
              </w:rPr>
              <w:t>46</w:t>
            </w:r>
            <w:r>
              <w:rPr>
                <w:noProof/>
                <w:webHidden/>
              </w:rPr>
              <w:fldChar w:fldCharType="end"/>
            </w:r>
          </w:hyperlink>
        </w:p>
        <w:p w:rsidR="004766EA" w:rsidRDefault="004766EA">
          <w:pPr>
            <w:pStyle w:val="Verzeichnis2"/>
            <w:tabs>
              <w:tab w:val="right" w:leader="dot" w:pos="9062"/>
            </w:tabs>
            <w:rPr>
              <w:rFonts w:eastAsiaTheme="minorEastAsia"/>
              <w:noProof/>
              <w:lang w:eastAsia="de-CH"/>
            </w:rPr>
          </w:pPr>
          <w:hyperlink w:anchor="_Toc425588884" w:history="1">
            <w:r w:rsidRPr="00E7307E">
              <w:rPr>
                <w:rStyle w:val="Hyperlink"/>
                <w:noProof/>
              </w:rPr>
              <w:t>Empfänger</w:t>
            </w:r>
            <w:r>
              <w:rPr>
                <w:noProof/>
                <w:webHidden/>
              </w:rPr>
              <w:tab/>
            </w:r>
            <w:r>
              <w:rPr>
                <w:noProof/>
                <w:webHidden/>
              </w:rPr>
              <w:fldChar w:fldCharType="begin"/>
            </w:r>
            <w:r>
              <w:rPr>
                <w:noProof/>
                <w:webHidden/>
              </w:rPr>
              <w:instrText xml:space="preserve"> PAGEREF _Toc425588884 \h </w:instrText>
            </w:r>
            <w:r>
              <w:rPr>
                <w:noProof/>
                <w:webHidden/>
              </w:rPr>
            </w:r>
            <w:r>
              <w:rPr>
                <w:noProof/>
                <w:webHidden/>
              </w:rPr>
              <w:fldChar w:fldCharType="separate"/>
            </w:r>
            <w:r w:rsidR="00943D37">
              <w:rPr>
                <w:noProof/>
                <w:webHidden/>
              </w:rPr>
              <w:t>46</w:t>
            </w:r>
            <w:r>
              <w:rPr>
                <w:noProof/>
                <w:webHidden/>
              </w:rPr>
              <w:fldChar w:fldCharType="end"/>
            </w:r>
          </w:hyperlink>
        </w:p>
        <w:p w:rsidR="004766EA" w:rsidRDefault="004766EA">
          <w:pPr>
            <w:pStyle w:val="Verzeichnis3"/>
            <w:tabs>
              <w:tab w:val="right" w:leader="dot" w:pos="9062"/>
            </w:tabs>
            <w:rPr>
              <w:rFonts w:eastAsiaTheme="minorEastAsia"/>
              <w:noProof/>
              <w:lang w:eastAsia="de-CH"/>
            </w:rPr>
          </w:pPr>
          <w:hyperlink w:anchor="_Toc425588885" w:history="1">
            <w:r w:rsidRPr="00E7307E">
              <w:rPr>
                <w:rStyle w:val="Hyperlink"/>
                <w:noProof/>
              </w:rPr>
              <w:t>PDF</w:t>
            </w:r>
            <w:r>
              <w:rPr>
                <w:noProof/>
                <w:webHidden/>
              </w:rPr>
              <w:tab/>
            </w:r>
            <w:r>
              <w:rPr>
                <w:noProof/>
                <w:webHidden/>
              </w:rPr>
              <w:fldChar w:fldCharType="begin"/>
            </w:r>
            <w:r>
              <w:rPr>
                <w:noProof/>
                <w:webHidden/>
              </w:rPr>
              <w:instrText xml:space="preserve"> PAGEREF _Toc425588885 \h </w:instrText>
            </w:r>
            <w:r>
              <w:rPr>
                <w:noProof/>
                <w:webHidden/>
              </w:rPr>
            </w:r>
            <w:r>
              <w:rPr>
                <w:noProof/>
                <w:webHidden/>
              </w:rPr>
              <w:fldChar w:fldCharType="separate"/>
            </w:r>
            <w:r w:rsidR="00943D37">
              <w:rPr>
                <w:noProof/>
                <w:webHidden/>
              </w:rPr>
              <w:t>47</w:t>
            </w:r>
            <w:r>
              <w:rPr>
                <w:noProof/>
                <w:webHidden/>
              </w:rPr>
              <w:fldChar w:fldCharType="end"/>
            </w:r>
          </w:hyperlink>
        </w:p>
        <w:p w:rsidR="004766EA" w:rsidRDefault="004766EA">
          <w:pPr>
            <w:pStyle w:val="Verzeichnis3"/>
            <w:tabs>
              <w:tab w:val="right" w:leader="dot" w:pos="9062"/>
            </w:tabs>
            <w:rPr>
              <w:rFonts w:eastAsiaTheme="minorEastAsia"/>
              <w:noProof/>
              <w:lang w:eastAsia="de-CH"/>
            </w:rPr>
          </w:pPr>
          <w:hyperlink w:anchor="_Toc425588886" w:history="1">
            <w:r w:rsidRPr="00E7307E">
              <w:rPr>
                <w:rStyle w:val="Hyperlink"/>
                <w:noProof/>
              </w:rPr>
              <w:t>Sicherheit</w:t>
            </w:r>
            <w:r>
              <w:rPr>
                <w:noProof/>
                <w:webHidden/>
              </w:rPr>
              <w:tab/>
            </w:r>
            <w:r>
              <w:rPr>
                <w:noProof/>
                <w:webHidden/>
              </w:rPr>
              <w:fldChar w:fldCharType="begin"/>
            </w:r>
            <w:r>
              <w:rPr>
                <w:noProof/>
                <w:webHidden/>
              </w:rPr>
              <w:instrText xml:space="preserve"> PAGEREF _Toc425588886 \h </w:instrText>
            </w:r>
            <w:r>
              <w:rPr>
                <w:noProof/>
                <w:webHidden/>
              </w:rPr>
            </w:r>
            <w:r>
              <w:rPr>
                <w:noProof/>
                <w:webHidden/>
              </w:rPr>
              <w:fldChar w:fldCharType="separate"/>
            </w:r>
            <w:r w:rsidR="00943D37">
              <w:rPr>
                <w:noProof/>
                <w:webHidden/>
              </w:rPr>
              <w:t>47</w:t>
            </w:r>
            <w:r>
              <w:rPr>
                <w:noProof/>
                <w:webHidden/>
              </w:rPr>
              <w:fldChar w:fldCharType="end"/>
            </w:r>
          </w:hyperlink>
        </w:p>
        <w:p w:rsidR="004766EA" w:rsidRDefault="004766EA">
          <w:pPr>
            <w:pStyle w:val="Verzeichnis3"/>
            <w:tabs>
              <w:tab w:val="right" w:leader="dot" w:pos="9062"/>
            </w:tabs>
            <w:rPr>
              <w:rFonts w:eastAsiaTheme="minorEastAsia"/>
              <w:noProof/>
              <w:lang w:eastAsia="de-CH"/>
            </w:rPr>
          </w:pPr>
          <w:hyperlink w:anchor="_Toc425588887" w:history="1">
            <w:r w:rsidRPr="00E7307E">
              <w:rPr>
                <w:rStyle w:val="Hyperlink"/>
                <w:noProof/>
              </w:rPr>
              <w:t>Push oder Pull?</w:t>
            </w:r>
            <w:r>
              <w:rPr>
                <w:noProof/>
                <w:webHidden/>
              </w:rPr>
              <w:tab/>
            </w:r>
            <w:r>
              <w:rPr>
                <w:noProof/>
                <w:webHidden/>
              </w:rPr>
              <w:fldChar w:fldCharType="begin"/>
            </w:r>
            <w:r>
              <w:rPr>
                <w:noProof/>
                <w:webHidden/>
              </w:rPr>
              <w:instrText xml:space="preserve"> PAGEREF _Toc425588887 \h </w:instrText>
            </w:r>
            <w:r>
              <w:rPr>
                <w:noProof/>
                <w:webHidden/>
              </w:rPr>
            </w:r>
            <w:r>
              <w:rPr>
                <w:noProof/>
                <w:webHidden/>
              </w:rPr>
              <w:fldChar w:fldCharType="separate"/>
            </w:r>
            <w:r w:rsidR="00943D37">
              <w:rPr>
                <w:noProof/>
                <w:webHidden/>
              </w:rPr>
              <w:t>47</w:t>
            </w:r>
            <w:r>
              <w:rPr>
                <w:noProof/>
                <w:webHidden/>
              </w:rPr>
              <w:fldChar w:fldCharType="end"/>
            </w:r>
          </w:hyperlink>
        </w:p>
        <w:p w:rsidR="007E039E" w:rsidRDefault="007E039E">
          <w:r>
            <w:rPr>
              <w:b/>
              <w:bCs/>
              <w:lang w:val="de-DE"/>
            </w:rPr>
            <w:fldChar w:fldCharType="end"/>
          </w:r>
        </w:p>
      </w:sdtContent>
    </w:sdt>
    <w:p w:rsidR="007E039E" w:rsidRDefault="007E039E">
      <w:r>
        <w:br w:type="page"/>
      </w:r>
    </w:p>
    <w:p w:rsidR="003D6F30" w:rsidRDefault="003D6F30" w:rsidP="00836E3F">
      <w:pPr>
        <w:pStyle w:val="berschrift1"/>
        <w:numPr>
          <w:ilvl w:val="0"/>
          <w:numId w:val="17"/>
        </w:numPr>
      </w:pPr>
      <w:bookmarkStart w:id="1" w:name="_Toc425588814"/>
      <w:r>
        <w:lastRenderedPageBreak/>
        <w:t>Einleitung</w:t>
      </w:r>
      <w:bookmarkEnd w:id="1"/>
    </w:p>
    <w:p w:rsidR="00A30E8E" w:rsidRPr="00A30E8E" w:rsidRDefault="00A30E8E" w:rsidP="00A30E8E"/>
    <w:p w:rsidR="003D6F30" w:rsidRDefault="003D6F30" w:rsidP="00836E3F">
      <w:pPr>
        <w:pStyle w:val="berschrift2"/>
        <w:numPr>
          <w:ilvl w:val="1"/>
          <w:numId w:val="18"/>
        </w:numPr>
      </w:pPr>
      <w:bookmarkStart w:id="2" w:name="_Toc425588815"/>
      <w:r>
        <w:t>Motivation</w:t>
      </w:r>
      <w:bookmarkEnd w:id="2"/>
    </w:p>
    <w:p w:rsidR="00C87361" w:rsidRDefault="00C87361" w:rsidP="00C87361"/>
    <w:p w:rsidR="00C87361" w:rsidRDefault="00C87361" w:rsidP="00836E3F">
      <w:pPr>
        <w:pStyle w:val="berschrift2"/>
        <w:numPr>
          <w:ilvl w:val="1"/>
          <w:numId w:val="18"/>
        </w:numPr>
      </w:pPr>
      <w:bookmarkStart w:id="3" w:name="_Toc425588816"/>
      <w:r>
        <w:t>Thema</w:t>
      </w:r>
      <w:bookmarkEnd w:id="3"/>
    </w:p>
    <w:p w:rsidR="00C87361" w:rsidRDefault="00C87361" w:rsidP="00C87361">
      <w:r>
        <w:t>Abfangen von Bilder von einem Webserver und umwandeln in Text zur Analyse.</w:t>
      </w:r>
    </w:p>
    <w:p w:rsidR="003D6F30" w:rsidRDefault="003D6F30" w:rsidP="00836E3F">
      <w:pPr>
        <w:pStyle w:val="berschrift2"/>
        <w:numPr>
          <w:ilvl w:val="1"/>
          <w:numId w:val="18"/>
        </w:numPr>
      </w:pPr>
      <w:bookmarkStart w:id="4" w:name="_Toc425588817"/>
      <w:r>
        <w:t>Ausgangslage</w:t>
      </w:r>
      <w:bookmarkEnd w:id="4"/>
    </w:p>
    <w:p w:rsidR="003D6F30" w:rsidRPr="003D6F30" w:rsidRDefault="003D6F30" w:rsidP="003D6F30">
      <w:r>
        <w:t>Die Ausgangslage wird mit den nachfolgenden Kapiteln genauer erläutert.</w:t>
      </w:r>
    </w:p>
    <w:p w:rsidR="003D6F30" w:rsidRPr="003D6F30" w:rsidRDefault="003D6F30" w:rsidP="00836E3F">
      <w:pPr>
        <w:pStyle w:val="berschrift2"/>
        <w:numPr>
          <w:ilvl w:val="1"/>
          <w:numId w:val="18"/>
        </w:numPr>
      </w:pPr>
      <w:bookmarkStart w:id="5" w:name="_Toc425588818"/>
      <w:r>
        <w:t>Problemstellung</w:t>
      </w:r>
      <w:bookmarkEnd w:id="5"/>
    </w:p>
    <w:p w:rsidR="003D6F30" w:rsidRDefault="003D6F30" w:rsidP="003D6F30">
      <w:r>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Default="003D6F30" w:rsidP="003D6F30"/>
    <w:p w:rsidR="00C87361" w:rsidRDefault="00C87361" w:rsidP="00836E3F">
      <w:pPr>
        <w:pStyle w:val="berschrift2"/>
        <w:numPr>
          <w:ilvl w:val="1"/>
          <w:numId w:val="18"/>
        </w:numPr>
      </w:pPr>
      <w:bookmarkStart w:id="6" w:name="_Toc425588819"/>
      <w:r>
        <w:t>Ziel der Arbeit</w:t>
      </w:r>
      <w:bookmarkEnd w:id="6"/>
      <w:r>
        <w:t xml:space="preserve"> </w:t>
      </w:r>
    </w:p>
    <w:p w:rsidR="00C87361" w:rsidRDefault="00C87361" w:rsidP="00C87361">
      <w:r>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C87361" w:rsidRDefault="00C87361" w:rsidP="00836E3F">
      <w:pPr>
        <w:pStyle w:val="berschrift2"/>
        <w:numPr>
          <w:ilvl w:val="1"/>
          <w:numId w:val="18"/>
        </w:numPr>
      </w:pPr>
      <w:bookmarkStart w:id="7" w:name="_Toc425588820"/>
      <w:r>
        <w:t>Aufgabenstellung</w:t>
      </w:r>
      <w:bookmarkEnd w:id="7"/>
      <w:r>
        <w:t xml:space="preserve"> </w:t>
      </w:r>
    </w:p>
    <w:p w:rsidR="00C87361" w:rsidRDefault="00C87361" w:rsidP="00C87361">
      <w:pPr>
        <w:pStyle w:val="Listenabsatz"/>
        <w:numPr>
          <w:ilvl w:val="0"/>
          <w:numId w:val="1"/>
        </w:numPr>
      </w:pPr>
      <w:r>
        <w:t>Recherche</w:t>
      </w:r>
    </w:p>
    <w:p w:rsidR="00C87361" w:rsidRDefault="00C87361" w:rsidP="00C87361">
      <w:pPr>
        <w:pStyle w:val="Listenabsatz"/>
        <w:numPr>
          <w:ilvl w:val="1"/>
          <w:numId w:val="1"/>
        </w:numPr>
      </w:pPr>
      <w:r>
        <w:t>Analyse von verschiedenen Methoden zum Abfangen von Bilder auf einem Webserver</w:t>
      </w:r>
    </w:p>
    <w:p w:rsidR="00C87361" w:rsidRDefault="00C87361" w:rsidP="00C87361">
      <w:pPr>
        <w:pStyle w:val="Listenabsatz"/>
        <w:numPr>
          <w:ilvl w:val="1"/>
          <w:numId w:val="1"/>
        </w:numPr>
      </w:pPr>
      <w:r>
        <w:t>Analyse von verschiedenen Übertragungsmethoden</w:t>
      </w:r>
    </w:p>
    <w:p w:rsidR="00C87361" w:rsidRDefault="00C87361" w:rsidP="00C87361">
      <w:pPr>
        <w:pStyle w:val="Listenabsatz"/>
        <w:numPr>
          <w:ilvl w:val="0"/>
          <w:numId w:val="1"/>
        </w:numPr>
      </w:pPr>
      <w:r>
        <w:t>Anforderungen ermitteln und dokumentieren</w:t>
      </w:r>
    </w:p>
    <w:p w:rsidR="00C87361" w:rsidRDefault="00C87361" w:rsidP="00C87361">
      <w:pPr>
        <w:pStyle w:val="Listenabsatz"/>
        <w:numPr>
          <w:ilvl w:val="0"/>
          <w:numId w:val="1"/>
        </w:numPr>
      </w:pPr>
      <w:r>
        <w:t>Erstellen eines Konzepts</w:t>
      </w:r>
    </w:p>
    <w:p w:rsidR="00C87361" w:rsidRDefault="00C87361" w:rsidP="00C87361">
      <w:pPr>
        <w:pStyle w:val="Listenabsatz"/>
        <w:numPr>
          <w:ilvl w:val="1"/>
          <w:numId w:val="1"/>
        </w:numPr>
      </w:pPr>
      <w:r>
        <w:t>Vergleichen von verschiedenen Textanalytik-Applikationen</w:t>
      </w:r>
    </w:p>
    <w:p w:rsidR="00C87361" w:rsidRPr="000F1DB3"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Erstellen eines Proof of Concepts</w:t>
      </w:r>
    </w:p>
    <w:p w:rsidR="00C87361" w:rsidRPr="000F1DB3"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Implementierung eines Senders, welcher die Bilder abfängt und an den Empfänger weiterleitet</w:t>
      </w:r>
    </w:p>
    <w:p w:rsidR="00C87361" w:rsidRPr="000F1DB3"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Implementierung eines Empfängers, welcher die Bilder empfängt und in Text umwandelt</w:t>
      </w:r>
    </w:p>
    <w:p w:rsidR="00C87361"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5.Fazit</w:t>
      </w:r>
    </w:p>
    <w:p w:rsidR="00C87361" w:rsidRDefault="00C87361" w:rsidP="003D6F30"/>
    <w:p w:rsidR="00C87361" w:rsidRDefault="00C87361" w:rsidP="00836E3F">
      <w:pPr>
        <w:pStyle w:val="berschrift2"/>
        <w:numPr>
          <w:ilvl w:val="1"/>
          <w:numId w:val="18"/>
        </w:numPr>
      </w:pPr>
      <w:bookmarkStart w:id="8" w:name="_Toc425588821"/>
      <w:r w:rsidRPr="000F1DB3">
        <w:t>Erwartete Resultate</w:t>
      </w:r>
      <w:bookmarkEnd w:id="8"/>
      <w:r w:rsidRPr="000F1DB3">
        <w:t xml:space="preserve"> </w:t>
      </w:r>
    </w:p>
    <w:p w:rsidR="00C87361"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Durchführen einer Recherche</w:t>
      </w:r>
    </w:p>
    <w:p w:rsidR="00C87361"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Definition einer Anforderungsanalyse</w:t>
      </w:r>
    </w:p>
    <w:p w:rsidR="00C87361"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Ausarbeitung eines Konzept</w:t>
      </w:r>
    </w:p>
    <w:p w:rsidR="00C87361"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Durchführen eines Proof of Concept „PoC“</w:t>
      </w:r>
    </w:p>
    <w:p w:rsidR="00C87361"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Ausführung von Tests</w:t>
      </w:r>
    </w:p>
    <w:p w:rsidR="00C87361" w:rsidRPr="000F1DB3"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0F1DB3">
        <w:rPr>
          <w:rFonts w:ascii="Arial" w:hAnsi="Arial" w:cs="Arial"/>
          <w:sz w:val="20"/>
          <w:szCs w:val="20"/>
        </w:rPr>
        <w:t>Persönliches Fazit</w:t>
      </w:r>
    </w:p>
    <w:p w:rsidR="003D6F30" w:rsidRDefault="003D6F30" w:rsidP="003D6F30"/>
    <w:p w:rsidR="00C87361" w:rsidRDefault="00C87361" w:rsidP="00836E3F">
      <w:pPr>
        <w:pStyle w:val="berschrift2"/>
        <w:numPr>
          <w:ilvl w:val="1"/>
          <w:numId w:val="18"/>
        </w:numPr>
      </w:pPr>
      <w:bookmarkStart w:id="9" w:name="_Toc425588822"/>
      <w:r>
        <w:t>Mitwirkende Personen</w:t>
      </w:r>
      <w:bookmarkEnd w:id="9"/>
    </w:p>
    <w:p w:rsidR="00C87361" w:rsidRDefault="00C87361" w:rsidP="00C87361">
      <w:r>
        <w:t>Studierender Roger Bollmann</w:t>
      </w:r>
    </w:p>
    <w:p w:rsidR="00C87361" w:rsidRDefault="00C87361" w:rsidP="00C87361">
      <w:r>
        <w:t>Betreuungsperson Matthias Bachmann</w:t>
      </w:r>
    </w:p>
    <w:p w:rsidR="00C87361" w:rsidRDefault="00C87361" w:rsidP="003D6F30"/>
    <w:p w:rsidR="00C87361" w:rsidRDefault="00C87361" w:rsidP="00836E3F">
      <w:pPr>
        <w:pStyle w:val="berschrift2"/>
        <w:numPr>
          <w:ilvl w:val="1"/>
          <w:numId w:val="18"/>
        </w:numPr>
      </w:pPr>
      <w:bookmarkStart w:id="10" w:name="_Toc425588823"/>
      <w:r>
        <w:t>Projektplanung</w:t>
      </w:r>
      <w:bookmarkEnd w:id="10"/>
    </w:p>
    <w:p w:rsidR="00C87361" w:rsidRDefault="00C87361" w:rsidP="003D6F30">
      <w:r>
        <w:t>Folgende zwei Punkte zeigen den Projektplan und die vereinbarten Termine.</w:t>
      </w:r>
    </w:p>
    <w:p w:rsidR="00C87361" w:rsidRDefault="00C87361" w:rsidP="00E03E29">
      <w:pPr>
        <w:pStyle w:val="berschrift3"/>
        <w:numPr>
          <w:ilvl w:val="2"/>
          <w:numId w:val="18"/>
        </w:numPr>
      </w:pPr>
      <w:bookmarkStart w:id="11" w:name="_Toc425588824"/>
      <w:r>
        <w:t>Projektplan</w:t>
      </w:r>
      <w:bookmarkEnd w:id="11"/>
    </w:p>
    <w:p w:rsidR="00C87361" w:rsidRDefault="00C87361" w:rsidP="00E03E29">
      <w:pPr>
        <w:pStyle w:val="berschrift3"/>
        <w:numPr>
          <w:ilvl w:val="2"/>
          <w:numId w:val="18"/>
        </w:numPr>
      </w:pPr>
      <w:bookmarkStart w:id="12" w:name="_Toc425588825"/>
      <w:r>
        <w:t>Termine</w:t>
      </w:r>
      <w:bookmarkEnd w:id="12"/>
    </w:p>
    <w:p w:rsidR="008A6AD8" w:rsidRDefault="008A6AD8">
      <w:r>
        <w:br w:type="page"/>
      </w:r>
    </w:p>
    <w:p w:rsidR="00A16BBB" w:rsidRDefault="00A16BBB" w:rsidP="00C87361"/>
    <w:p w:rsidR="00F036CC" w:rsidRDefault="00F761C5" w:rsidP="00836E3F">
      <w:pPr>
        <w:pStyle w:val="berschrift1"/>
        <w:numPr>
          <w:ilvl w:val="0"/>
          <w:numId w:val="17"/>
        </w:numPr>
      </w:pPr>
      <w:bookmarkStart w:id="13" w:name="_Toc425588826"/>
      <w:r>
        <w:t>Ist-Analyse</w:t>
      </w:r>
      <w:bookmarkEnd w:id="13"/>
    </w:p>
    <w:p w:rsidR="00F036CC" w:rsidRDefault="00F036CC" w:rsidP="00F036CC"/>
    <w:p w:rsidR="00F036CC" w:rsidRDefault="00F036CC" w:rsidP="00F036CC">
      <w:r>
        <w:t>In vielen finanzwirtschaftlichen Unternehmen gibt es zwar ein zentrales Berechtigungssystem, welches dafür zuständig ist, dass Mitarbeiter</w:t>
      </w:r>
      <w:r w:rsidR="00BE3AFA">
        <w:t>/innen</w:t>
      </w:r>
      <w:r>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t>sensitive Daten anschauen kann, mit welchen diese/r Mitarbeiter/in nicht arbeite</w:t>
      </w:r>
      <w:r w:rsidR="00FA242C">
        <w:t>t</w:t>
      </w:r>
      <w:r w:rsidR="00BE3AFA">
        <w:t>.</w:t>
      </w:r>
    </w:p>
    <w:p w:rsidR="00BE3AFA" w:rsidRDefault="00BE3AFA" w:rsidP="00F036CC"/>
    <w:p w:rsidR="00BE3AFA" w:rsidRDefault="00BE3AFA" w:rsidP="00F036CC">
      <w:r>
        <w:t xml:space="preserve">Das folgende Bild sollte eine produktivnahe </w:t>
      </w:r>
      <w:r w:rsidR="00A84740">
        <w:t>Webapplikationsumgebung</w:t>
      </w:r>
      <w:r>
        <w:t xml:space="preserve"> beschreiben von einem Unternehmen</w:t>
      </w:r>
      <w:r w:rsidR="00A84740">
        <w:t>:</w:t>
      </w:r>
    </w:p>
    <w:p w:rsidR="00F761C5" w:rsidRDefault="00BE3AFA" w:rsidP="00F761C5">
      <w:pPr>
        <w:keepNext/>
      </w:pPr>
      <w:r>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285.35pt" o:ole="">
            <v:imagedata r:id="rId8" o:title=""/>
          </v:shape>
          <o:OLEObject Type="Embed" ProgID="Visio.Drawing.15" ShapeID="_x0000_i1025" DrawAspect="Content" ObjectID="_1499337529" r:id="rId9"/>
        </w:object>
      </w:r>
    </w:p>
    <w:p w:rsidR="00BE3AFA" w:rsidRDefault="00F761C5" w:rsidP="00F761C5">
      <w:pPr>
        <w:pStyle w:val="Beschriftung"/>
      </w:pPr>
      <w:r>
        <w:t xml:space="preserve">Abbildung </w:t>
      </w:r>
      <w:r w:rsidR="00A30E8E">
        <w:fldChar w:fldCharType="begin"/>
      </w:r>
      <w:r w:rsidR="00A30E8E">
        <w:instrText xml:space="preserve"> SEQ Abbildung \* ARABIC </w:instrText>
      </w:r>
      <w:r w:rsidR="00A30E8E">
        <w:fldChar w:fldCharType="separate"/>
      </w:r>
      <w:r w:rsidR="00522A88">
        <w:rPr>
          <w:noProof/>
        </w:rPr>
        <w:t>1</w:t>
      </w:r>
      <w:r w:rsidR="00A30E8E">
        <w:rPr>
          <w:noProof/>
        </w:rPr>
        <w:fldChar w:fldCharType="end"/>
      </w:r>
      <w:r>
        <w:t xml:space="preserve"> Webapplikation Lösung</w:t>
      </w:r>
    </w:p>
    <w:p w:rsidR="00BE3AFA" w:rsidRDefault="00BE3AFA" w:rsidP="00F036CC"/>
    <w:p w:rsidR="00BE3AFA" w:rsidRDefault="00A84740" w:rsidP="00A84740">
      <w:pPr>
        <w:pStyle w:val="Listenabsatz"/>
        <w:numPr>
          <w:ilvl w:val="0"/>
          <w:numId w:val="11"/>
        </w:numPr>
      </w:pPr>
      <w:r>
        <w:t>Der Benutzer ruft die Webapplikation in Browser auf</w:t>
      </w:r>
    </w:p>
    <w:p w:rsidR="00A84740" w:rsidRDefault="00A84740" w:rsidP="00A84740">
      <w:pPr>
        <w:pStyle w:val="Listenabsatz"/>
        <w:numPr>
          <w:ilvl w:val="0"/>
          <w:numId w:val="11"/>
        </w:numPr>
      </w:pPr>
      <w:r>
        <w:t xml:space="preserve">Die Applikation </w:t>
      </w:r>
      <w:r w:rsidR="001657EB">
        <w:t>verweist</w:t>
      </w:r>
      <w:r>
        <w:t xml:space="preserve"> den User an ein SSO System, welche die Authentifizierung durchführt.</w:t>
      </w:r>
    </w:p>
    <w:p w:rsidR="00A84740" w:rsidRDefault="00A84740" w:rsidP="00A84740">
      <w:pPr>
        <w:pStyle w:val="Listenabsatz"/>
        <w:numPr>
          <w:ilvl w:val="0"/>
          <w:numId w:val="11"/>
        </w:numPr>
      </w:pPr>
      <w:r>
        <w:t>Der Benutzer kann in die Webapplikation einloggen und kann Funktionen ausführen anhand seiner zugewiesen Berechtigung</w:t>
      </w:r>
    </w:p>
    <w:p w:rsidR="00A84740" w:rsidRDefault="00A84740" w:rsidP="00A84740">
      <w:pPr>
        <w:pStyle w:val="Listenabsatz"/>
        <w:numPr>
          <w:ilvl w:val="0"/>
          <w:numId w:val="11"/>
        </w:numPr>
      </w:pPr>
      <w:r>
        <w:t>Abhängig von dem Webserver, welcher installiert ist, wird dann jeder Zugriff auf eine Ressource geloggt.</w:t>
      </w:r>
    </w:p>
    <w:p w:rsidR="00A16BBB" w:rsidRDefault="00A84740" w:rsidP="00C87361">
      <w:r>
        <w:t xml:space="preserve">Das Ausrufezeichen beim Punkt </w:t>
      </w:r>
      <w:r w:rsidR="00FA242C">
        <w:t>4</w:t>
      </w:r>
      <w:r>
        <w:t xml:space="preserve">, sollte </w:t>
      </w:r>
      <w:r w:rsidR="00FA242C">
        <w:t>aufzeigend</w:t>
      </w:r>
      <w:r>
        <w:t xml:space="preserve"> sein für was dann der User genau macht? Welche sensitiven Daten der User besichtigt? Wie viele Daten der User besichtigt? Solche und noch mehr Informationen sollen gemäss FINMA nachvollziehbar sein. Wie die Umsetzung durchgeführt </w:t>
      </w:r>
      <w:r>
        <w:lastRenderedPageBreak/>
        <w:t>wird, ist jedem Unternehmen überlassen.</w:t>
      </w:r>
      <w:r w:rsidR="001657EB">
        <w:t xml:space="preserve"> Momentan gibt es viele Unternehmen welche noch keine Lösung dazu haben (Stand 2015/07).</w:t>
      </w:r>
    </w:p>
    <w:p w:rsidR="005C57FF" w:rsidRDefault="007544DF" w:rsidP="00836E3F">
      <w:pPr>
        <w:pStyle w:val="berschrift1"/>
        <w:numPr>
          <w:ilvl w:val="0"/>
          <w:numId w:val="17"/>
        </w:numPr>
      </w:pPr>
      <w:bookmarkStart w:id="14" w:name="_Toc425588827"/>
      <w:r>
        <w:t>Anforderung</w:t>
      </w:r>
      <w:r w:rsidR="00A16BBB">
        <w:t>s</w:t>
      </w:r>
      <w:r w:rsidR="00F770B5">
        <w:t>analyse</w:t>
      </w:r>
      <w:bookmarkEnd w:id="14"/>
    </w:p>
    <w:p w:rsidR="00FB57EB" w:rsidRPr="00FB57EB" w:rsidRDefault="00FB57EB" w:rsidP="00FB57EB"/>
    <w:p w:rsidR="00F770B5" w:rsidRDefault="00FB57EB" w:rsidP="00F770B5">
      <w:r>
        <w:t>In den nachfolgenden Kapiteln werden die Anforderungen definiert und detailliert beschrieben.</w:t>
      </w:r>
    </w:p>
    <w:p w:rsidR="00A30E8E" w:rsidRDefault="00A30E8E" w:rsidP="00836E3F">
      <w:pPr>
        <w:pStyle w:val="berschrift2"/>
        <w:numPr>
          <w:ilvl w:val="1"/>
          <w:numId w:val="17"/>
        </w:numPr>
      </w:pPr>
      <w:bookmarkStart w:id="15" w:name="_Toc425588828"/>
      <w:r>
        <w:t>Vision</w:t>
      </w:r>
      <w:bookmarkEnd w:id="15"/>
    </w:p>
    <w:p w:rsidR="00A30E8E" w:rsidRDefault="00A30E8E" w:rsidP="00A30E8E"/>
    <w:p w:rsidR="00A30E8E" w:rsidRDefault="00A30E8E" w:rsidP="00A30E8E">
      <w:r>
        <w:t>Die Realisierbarkeit der folgenden Vision soll im Zuge dieser Arbeit evaluiert und umgesetzt werden:</w:t>
      </w:r>
    </w:p>
    <w:p w:rsidR="00A30E8E" w:rsidRDefault="00A30E8E" w:rsidP="00A30E8E">
      <w:r>
        <w:t>„Es soll eine Lösung zur Analysierung von Bildmaterialen im Intranet zur Verfügung gestellt werden. Dies dient zur Überwachung von Mitarbeiter, welche Bilder von einer Webseite hoch oder herunterladen.“</w:t>
      </w:r>
    </w:p>
    <w:p w:rsidR="00A30E8E" w:rsidRDefault="00A30E8E" w:rsidP="00A30E8E">
      <w:r>
        <w:t>Wie bereits in den Zielen dieser Arbeit beschrieben, soll sich die Lösung hauptsächlich auf die in der Einleitung beschriebenen Problemstellung beziehen, jedoch zukünftig erweitert werden.</w:t>
      </w:r>
    </w:p>
    <w:p w:rsidR="00A30E8E" w:rsidRPr="00F770B5" w:rsidRDefault="00A30E8E" w:rsidP="00F770B5"/>
    <w:p w:rsidR="00A16BBB" w:rsidRDefault="00A16BBB" w:rsidP="00836E3F">
      <w:pPr>
        <w:pStyle w:val="berschrift2"/>
        <w:numPr>
          <w:ilvl w:val="1"/>
          <w:numId w:val="17"/>
        </w:numPr>
      </w:pPr>
      <w:bookmarkStart w:id="16" w:name="_Toc425588829"/>
      <w:r>
        <w:t>Stakeholder Analyse</w:t>
      </w:r>
      <w:bookmarkEnd w:id="16"/>
    </w:p>
    <w:p w:rsidR="00836E3F" w:rsidRPr="00836E3F" w:rsidRDefault="00836E3F" w:rsidP="00836E3F"/>
    <w:p w:rsidR="00FB57EB" w:rsidRPr="00FB57EB" w:rsidRDefault="00FB57EB" w:rsidP="00FB57EB">
      <w:r>
        <w:t>Eine Stakeholder Analyse wird durchgeführt um herauszufinden ob dieses Produkt potentielle Käufer haben könnte und wer sonst noch alles Interesse haben könnte an dem Produkt.</w:t>
      </w:r>
    </w:p>
    <w:p w:rsidR="00A16BBB" w:rsidRDefault="00A16BBB" w:rsidP="00A16BBB">
      <w:r>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Tr="00E91D4E">
        <w:tc>
          <w:tcPr>
            <w:tcW w:w="4531" w:type="dxa"/>
          </w:tcPr>
          <w:p w:rsidR="00A16BBB" w:rsidRDefault="00A16BBB" w:rsidP="00E91D4E">
            <w:r>
              <w:t>Stakeholder</w:t>
            </w:r>
          </w:p>
        </w:tc>
        <w:tc>
          <w:tcPr>
            <w:tcW w:w="4531" w:type="dxa"/>
          </w:tcPr>
          <w:p w:rsidR="00A16BBB" w:rsidRDefault="00A16BBB" w:rsidP="00E91D4E">
            <w:r>
              <w:t>Beschreibung</w:t>
            </w:r>
          </w:p>
        </w:tc>
      </w:tr>
      <w:tr w:rsidR="00A16BBB" w:rsidTr="00E91D4E">
        <w:tc>
          <w:tcPr>
            <w:tcW w:w="4531" w:type="dxa"/>
          </w:tcPr>
          <w:p w:rsidR="00A16BBB" w:rsidRDefault="00A16BBB" w:rsidP="00E91D4E">
            <w:r>
              <w:t xml:space="preserve">Finanzwirtschafts Unternehmen: </w:t>
            </w:r>
          </w:p>
          <w:p w:rsidR="00A16BBB" w:rsidRDefault="00A16BBB" w:rsidP="00E91D4E">
            <w:r>
              <w:t>Abteilung IT-Security</w:t>
            </w:r>
          </w:p>
        </w:tc>
        <w:tc>
          <w:tcPr>
            <w:tcW w:w="4531" w:type="dxa"/>
          </w:tcPr>
          <w:p w:rsidR="00A16BBB" w:rsidRDefault="00A16BBB" w:rsidP="00E91D4E">
            <w:r>
              <w:t>Alle Unternehmen im Bereich Finanzwirtschaft könnten ein potenzieller Abnehmen dieses Produktes sein, da alle dies</w:t>
            </w:r>
            <w:r w:rsidR="001B51A8">
              <w:t>e</w:t>
            </w:r>
            <w:r>
              <w:t xml:space="preserve"> Anforderung der FINMA um</w:t>
            </w:r>
            <w:r w:rsidR="00FB57EB">
              <w:t>gesetzt werden</w:t>
            </w:r>
            <w:r>
              <w:t xml:space="preserve"> müssen</w:t>
            </w:r>
            <w:r w:rsidR="00FB57EB">
              <w:t>.</w:t>
            </w:r>
            <w:r>
              <w:t xml:space="preserve"> </w:t>
            </w:r>
          </w:p>
        </w:tc>
      </w:tr>
      <w:tr w:rsidR="00A16BBB" w:rsidTr="00E91D4E">
        <w:tc>
          <w:tcPr>
            <w:tcW w:w="4531" w:type="dxa"/>
          </w:tcPr>
          <w:p w:rsidR="00A16BBB" w:rsidRDefault="00A16BBB" w:rsidP="00E91D4E">
            <w:r>
              <w:t>IT-Security Unternehmen</w:t>
            </w:r>
          </w:p>
        </w:tc>
        <w:tc>
          <w:tcPr>
            <w:tcW w:w="4531" w:type="dxa"/>
          </w:tcPr>
          <w:p w:rsidR="00A16BBB" w:rsidRDefault="00A16BBB" w:rsidP="00E91D4E">
            <w:r>
              <w:t>IT-Security Unternehmen könnten eventuell Interesse haben, eine solche Lösung zusätzlich an ihre Kunden anbieten zu können.</w:t>
            </w:r>
          </w:p>
        </w:tc>
      </w:tr>
      <w:tr w:rsidR="00A16BBB" w:rsidTr="00E91D4E">
        <w:tc>
          <w:tcPr>
            <w:tcW w:w="4531" w:type="dxa"/>
          </w:tcPr>
          <w:p w:rsidR="00A16BBB" w:rsidRDefault="00A16BBB" w:rsidP="00E91D4E">
            <w:r>
              <w:t>ZHAW</w:t>
            </w:r>
          </w:p>
        </w:tc>
        <w:tc>
          <w:tcPr>
            <w:tcW w:w="4531" w:type="dxa"/>
          </w:tcPr>
          <w:p w:rsidR="00A16BBB" w:rsidRDefault="00A16BBB" w:rsidP="00E91D4E">
            <w:r>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Tr="00E91D4E">
        <w:tc>
          <w:tcPr>
            <w:tcW w:w="4531" w:type="dxa"/>
          </w:tcPr>
          <w:p w:rsidR="00A16BBB" w:rsidRDefault="00A16BBB" w:rsidP="00E91D4E">
            <w:r>
              <w:t>Student: Roger Bollmann</w:t>
            </w:r>
          </w:p>
        </w:tc>
        <w:tc>
          <w:tcPr>
            <w:tcW w:w="4531" w:type="dxa"/>
          </w:tcPr>
          <w:p w:rsidR="00A16BBB" w:rsidRDefault="00A16BBB" w:rsidP="00E91D4E">
            <w:r>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FD569E" w:rsidRDefault="00FD569E">
      <w:pPr>
        <w:rPr>
          <w:rFonts w:asciiTheme="majorHAnsi" w:eastAsiaTheme="majorEastAsia" w:hAnsiTheme="majorHAnsi" w:cstheme="majorBidi"/>
          <w:color w:val="2E74B5" w:themeColor="accent1" w:themeShade="BF"/>
          <w:sz w:val="26"/>
          <w:szCs w:val="26"/>
        </w:rPr>
      </w:pPr>
      <w:r>
        <w:br w:type="page"/>
      </w:r>
    </w:p>
    <w:p w:rsidR="00FB57EB" w:rsidRDefault="00FB57EB" w:rsidP="00836E3F">
      <w:pPr>
        <w:pStyle w:val="berschrift2"/>
        <w:numPr>
          <w:ilvl w:val="1"/>
          <w:numId w:val="17"/>
        </w:numPr>
      </w:pPr>
      <w:bookmarkStart w:id="17" w:name="_Toc425588830"/>
      <w:r>
        <w:lastRenderedPageBreak/>
        <w:t>Kontext</w:t>
      </w:r>
      <w:r w:rsidR="00FD569E">
        <w:t>- / System</w:t>
      </w:r>
      <w:r>
        <w:t>diagramm</w:t>
      </w:r>
      <w:bookmarkEnd w:id="17"/>
    </w:p>
    <w:p w:rsidR="00FD569E" w:rsidRPr="00FD569E" w:rsidRDefault="00FD569E" w:rsidP="00FD569E"/>
    <w:p w:rsidR="00FB57EB" w:rsidRDefault="00FD569E" w:rsidP="00A16BBB">
      <w:r>
        <w:t>Das folgende Kontext-/Systemdiagram</w:t>
      </w:r>
      <w:r w:rsidR="00FB57EB">
        <w:t xml:space="preserve"> dient der Modellierung einer </w:t>
      </w:r>
      <w:r>
        <w:t>Produkt</w:t>
      </w:r>
      <w:r w:rsidR="00FB57EB">
        <w:t xml:space="preserve">umgebung und es dient dazu das </w:t>
      </w:r>
      <w:r>
        <w:t>Produkt</w:t>
      </w:r>
      <w:r w:rsidR="00FB57EB">
        <w:t xml:space="preserve"> von seiner Umwelt abz</w:t>
      </w:r>
      <w:r>
        <w:t>ugrenzen und zu definierten.</w:t>
      </w:r>
    </w:p>
    <w:p w:rsidR="00E03E29" w:rsidRDefault="00FD569E" w:rsidP="00E03E29">
      <w:pPr>
        <w:keepNext/>
      </w:pPr>
      <w:r>
        <w:rPr>
          <w:noProof/>
          <w:lang w:eastAsia="de-CH"/>
        </w:rPr>
        <w:drawing>
          <wp:inline distT="0" distB="0" distL="0" distR="0" wp14:anchorId="5BB5A823" wp14:editId="630025A6">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Default="00E03E29" w:rsidP="00E03E29">
      <w:pPr>
        <w:pStyle w:val="Beschriftung"/>
      </w:pPr>
      <w:r>
        <w:t xml:space="preserve">Abbildung </w:t>
      </w:r>
      <w:r>
        <w:fldChar w:fldCharType="begin"/>
      </w:r>
      <w:r>
        <w:instrText xml:space="preserve"> SEQ Abbildung \* ARABIC </w:instrText>
      </w:r>
      <w:r>
        <w:fldChar w:fldCharType="separate"/>
      </w:r>
      <w:r w:rsidR="00522A88">
        <w:rPr>
          <w:noProof/>
        </w:rPr>
        <w:t>2</w:t>
      </w:r>
      <w:r>
        <w:fldChar w:fldCharType="end"/>
      </w:r>
      <w:r>
        <w:t xml:space="preserve"> Systemdiagramm</w:t>
      </w:r>
    </w:p>
    <w:p w:rsidR="00FD569E" w:rsidRDefault="00FD569E" w:rsidP="00FD569E">
      <w:r>
        <w:t>Legende:</w:t>
      </w:r>
    </w:p>
    <w:p w:rsidR="00FD569E" w:rsidRDefault="00FD569E" w:rsidP="00FD569E">
      <w:pPr>
        <w:pStyle w:val="Listenabsatz"/>
        <w:numPr>
          <w:ilvl w:val="0"/>
          <w:numId w:val="14"/>
        </w:numPr>
      </w:pPr>
      <w:r>
        <w:t>Sender</w:t>
      </w:r>
    </w:p>
    <w:p w:rsidR="00FD569E" w:rsidRDefault="00FD569E" w:rsidP="00FD569E">
      <w:pPr>
        <w:pStyle w:val="Listenabsatz"/>
        <w:numPr>
          <w:ilvl w:val="0"/>
          <w:numId w:val="14"/>
        </w:numPr>
      </w:pPr>
      <w:r>
        <w:t>Empfänger</w:t>
      </w:r>
    </w:p>
    <w:p w:rsidR="00FD569E" w:rsidRDefault="00FD569E" w:rsidP="00FD569E">
      <w:pPr>
        <w:pStyle w:val="Listenabsatz"/>
        <w:numPr>
          <w:ilvl w:val="0"/>
          <w:numId w:val="14"/>
        </w:numPr>
      </w:pPr>
      <w:r>
        <w:t>Translator</w:t>
      </w:r>
    </w:p>
    <w:p w:rsidR="007544DF" w:rsidRDefault="007544DF" w:rsidP="007544DF"/>
    <w:p w:rsidR="00FD569E" w:rsidRDefault="00FD569E" w:rsidP="00FD569E">
      <w:r>
        <w:t>Das Produkt begrenzt sich auf Sender, Empfänger und Translator. Der Sender ist eine Komponente, welche auf dem Webserver installiert werden muss, damit die Daten online abgefangen werden, welche an den User versendet werden</w:t>
      </w:r>
      <w:r w:rsidR="00E91D4E">
        <w:t>. Es werden nur Daten mit dem Mime-Type image, also Bilder weiterverarbeitet</w:t>
      </w:r>
      <w:r>
        <w:t xml:space="preserve">. Der Empfänger wird auf dem sogenanntem Backend installiert und wird zuständig sein um die </w:t>
      </w:r>
      <w:r w:rsidR="00E91D4E">
        <w:t>Daten</w:t>
      </w:r>
      <w:r>
        <w:t xml:space="preserve"> und Bildinformationen zu empfangen. Der Translator wird das Bild in Text umwandeln und für mögliche Weiterverwendung bereitstellen.</w:t>
      </w:r>
    </w:p>
    <w:p w:rsidR="00EB6C00" w:rsidRDefault="00EB6C00" w:rsidP="00FD569E"/>
    <w:p w:rsidR="00EB6C00" w:rsidRDefault="00EB6C00">
      <w:pPr>
        <w:rPr>
          <w:rFonts w:asciiTheme="majorHAnsi" w:eastAsiaTheme="majorEastAsia" w:hAnsiTheme="majorHAnsi" w:cstheme="majorBidi"/>
          <w:color w:val="1F4D78" w:themeColor="accent1" w:themeShade="7F"/>
          <w:sz w:val="24"/>
          <w:szCs w:val="24"/>
        </w:rPr>
      </w:pPr>
      <w:r>
        <w:br w:type="page"/>
      </w:r>
    </w:p>
    <w:p w:rsidR="00EB6C00" w:rsidRDefault="00EB6C00" w:rsidP="00EB6C00">
      <w:pPr>
        <w:pStyle w:val="berschrift3"/>
        <w:numPr>
          <w:ilvl w:val="2"/>
          <w:numId w:val="17"/>
        </w:numPr>
      </w:pPr>
      <w:bookmarkStart w:id="18" w:name="_Toc425588831"/>
      <w:r>
        <w:lastRenderedPageBreak/>
        <w:t>Schnittstellen</w:t>
      </w:r>
      <w:bookmarkEnd w:id="18"/>
    </w:p>
    <w:p w:rsidR="00EB6C00" w:rsidRDefault="00EB6C00" w:rsidP="00EB6C00"/>
    <w:p w:rsidR="00EB6C00" w:rsidRDefault="00EB6C00" w:rsidP="00EB6C00">
      <w:r>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Tr="00EB6C00">
        <w:tc>
          <w:tcPr>
            <w:tcW w:w="4531" w:type="dxa"/>
          </w:tcPr>
          <w:p w:rsidR="00EB6C00" w:rsidRDefault="00EB6C00" w:rsidP="00EB6C00">
            <w:r>
              <w:t>1</w:t>
            </w:r>
          </w:p>
        </w:tc>
        <w:tc>
          <w:tcPr>
            <w:tcW w:w="4531" w:type="dxa"/>
          </w:tcPr>
          <w:p w:rsidR="00EB6C00" w:rsidRDefault="00EB6C00" w:rsidP="00EB6C00">
            <w:r>
              <w:t xml:space="preserve">Webserver </w:t>
            </w:r>
            <w:r>
              <w:sym w:font="Wingdings" w:char="F0E0"/>
            </w:r>
            <w:r>
              <w:t xml:space="preserve"> Bildanalyse System</w:t>
            </w:r>
          </w:p>
        </w:tc>
      </w:tr>
      <w:tr w:rsidR="00EB6C00" w:rsidTr="00EB6C00">
        <w:tc>
          <w:tcPr>
            <w:tcW w:w="4531" w:type="dxa"/>
          </w:tcPr>
          <w:p w:rsidR="00EB6C00" w:rsidRDefault="00EB6C00" w:rsidP="00EB6C00">
            <w:r>
              <w:t>Beschreibung</w:t>
            </w:r>
          </w:p>
        </w:tc>
        <w:tc>
          <w:tcPr>
            <w:tcW w:w="4531" w:type="dxa"/>
          </w:tcPr>
          <w:p w:rsidR="00EB6C00" w:rsidRDefault="00EB6C00" w:rsidP="00EB6C00">
            <w:r>
              <w:t>Übermittlung von Bilder an den Webservice des Bildanalyse System.</w:t>
            </w:r>
          </w:p>
        </w:tc>
      </w:tr>
      <w:tr w:rsidR="00EB6C00" w:rsidTr="00EB6C00">
        <w:tc>
          <w:tcPr>
            <w:tcW w:w="4531" w:type="dxa"/>
          </w:tcPr>
          <w:p w:rsidR="00EB6C00" w:rsidRDefault="00EB6C00" w:rsidP="00EB6C00">
            <w:r>
              <w:t>Periodizität</w:t>
            </w:r>
          </w:p>
        </w:tc>
        <w:tc>
          <w:tcPr>
            <w:tcW w:w="4531" w:type="dxa"/>
          </w:tcPr>
          <w:p w:rsidR="00EB6C00" w:rsidRDefault="00EB6C00" w:rsidP="00EB6C00">
            <w:r>
              <w:t>Bei jedem angezeigten Bild auf der Webseite.</w:t>
            </w:r>
          </w:p>
        </w:tc>
      </w:tr>
      <w:tr w:rsidR="00EB6C00" w:rsidTr="00EB6C00">
        <w:tc>
          <w:tcPr>
            <w:tcW w:w="4531" w:type="dxa"/>
          </w:tcPr>
          <w:p w:rsidR="00EB6C00" w:rsidRDefault="00EB6C00" w:rsidP="00EB6C00">
            <w:r>
              <w:t>Protokoll</w:t>
            </w:r>
          </w:p>
        </w:tc>
        <w:tc>
          <w:tcPr>
            <w:tcW w:w="4531" w:type="dxa"/>
          </w:tcPr>
          <w:p w:rsidR="00EB6C00" w:rsidRDefault="00EB6C00" w:rsidP="00EB6C00">
            <w:r>
              <w:t>HTTP oder HTTPS</w:t>
            </w:r>
          </w:p>
        </w:tc>
      </w:tr>
      <w:tr w:rsidR="00EB6C00" w:rsidTr="00EB6C00">
        <w:tc>
          <w:tcPr>
            <w:tcW w:w="4531" w:type="dxa"/>
          </w:tcPr>
          <w:p w:rsidR="00EB6C00" w:rsidRDefault="00EB6C00" w:rsidP="00EB6C00">
            <w:r>
              <w:t>Komponente</w:t>
            </w:r>
          </w:p>
        </w:tc>
        <w:tc>
          <w:tcPr>
            <w:tcW w:w="4531" w:type="dxa"/>
          </w:tcPr>
          <w:p w:rsidR="00EB6C00" w:rsidRDefault="00EB6C00" w:rsidP="00EB6C00">
            <w:r>
              <w:t>Bytestream</w:t>
            </w:r>
          </w:p>
        </w:tc>
      </w:tr>
      <w:tr w:rsidR="00EB6C00" w:rsidTr="00EB6C00">
        <w:tc>
          <w:tcPr>
            <w:tcW w:w="4531" w:type="dxa"/>
          </w:tcPr>
          <w:p w:rsidR="00EB6C00" w:rsidRDefault="00EB6C00" w:rsidP="00EB6C00">
            <w:r>
              <w:t>Zustand</w:t>
            </w:r>
          </w:p>
        </w:tc>
        <w:tc>
          <w:tcPr>
            <w:tcW w:w="4531" w:type="dxa"/>
          </w:tcPr>
          <w:p w:rsidR="00EB6C00" w:rsidRDefault="00EB6C00" w:rsidP="00EB6C00">
            <w:r>
              <w:t>Das Produkt liefert ein Konfigurationsfile mit, welche die Schnittstellt beschreiben soll.</w:t>
            </w:r>
          </w:p>
        </w:tc>
      </w:tr>
    </w:tbl>
    <w:p w:rsidR="00EB6C00" w:rsidRPr="00EB6C00" w:rsidRDefault="00EB6C00" w:rsidP="00EB6C00"/>
    <w:p w:rsidR="00EB6C00" w:rsidRDefault="00EB6C00" w:rsidP="00FD569E"/>
    <w:p w:rsidR="007544DF" w:rsidRDefault="007544DF" w:rsidP="002B031F">
      <w:pPr>
        <w:pStyle w:val="berschrift3"/>
      </w:pPr>
    </w:p>
    <w:p w:rsidR="007544DF" w:rsidRDefault="007544DF" w:rsidP="00836E3F">
      <w:pPr>
        <w:pStyle w:val="berschrift2"/>
        <w:numPr>
          <w:ilvl w:val="1"/>
          <w:numId w:val="17"/>
        </w:numPr>
      </w:pPr>
      <w:bookmarkStart w:id="19" w:name="_Toc425588832"/>
      <w:r>
        <w:t>Umweltdiagramm</w:t>
      </w:r>
      <w:bookmarkEnd w:id="19"/>
    </w:p>
    <w:p w:rsidR="007544DF" w:rsidRDefault="007544DF" w:rsidP="00FD569E">
      <w:r>
        <w:t>Beim Umweltdiagramm werden der Input und der Output beschrieben.</w:t>
      </w:r>
    </w:p>
    <w:p w:rsidR="007544DF" w:rsidRDefault="007544DF" w:rsidP="00FD569E">
      <w:r>
        <w:object w:dxaOrig="6672" w:dyaOrig="1164">
          <v:shape id="_x0000_i1026" type="#_x0000_t75" style="width:333.35pt;height:58pt" o:ole="">
            <v:imagedata r:id="rId11" o:title=""/>
          </v:shape>
          <o:OLEObject Type="Embed" ProgID="Visio.Drawing.15" ShapeID="_x0000_i1026" DrawAspect="Content" ObjectID="_1499337530" r:id="rId12"/>
        </w:object>
      </w:r>
    </w:p>
    <w:p w:rsidR="007544DF" w:rsidRDefault="007544DF" w:rsidP="00FD569E"/>
    <w:p w:rsidR="007544DF" w:rsidRDefault="007544DF" w:rsidP="00836E3F">
      <w:pPr>
        <w:pStyle w:val="berschrift3"/>
        <w:numPr>
          <w:ilvl w:val="2"/>
          <w:numId w:val="17"/>
        </w:numPr>
      </w:pPr>
      <w:bookmarkStart w:id="20" w:name="_Toc425588833"/>
      <w:r>
        <w:t>Input</w:t>
      </w:r>
      <w:bookmarkEnd w:id="20"/>
    </w:p>
    <w:p w:rsidR="007544DF" w:rsidRDefault="007544DF" w:rsidP="00FD569E">
      <w:r>
        <w:t>Der Input ist ein Request an den Webserver, welcher von einem User ausgefügt wird. Anhand des Request stellt das Produkt ein Logeintrag, welcher dann weiter prozessiert wird.</w:t>
      </w:r>
    </w:p>
    <w:p w:rsidR="007544DF" w:rsidRDefault="007544DF" w:rsidP="00836E3F">
      <w:pPr>
        <w:pStyle w:val="berschrift3"/>
        <w:numPr>
          <w:ilvl w:val="2"/>
          <w:numId w:val="17"/>
        </w:numPr>
      </w:pPr>
      <w:bookmarkStart w:id="21" w:name="_Toc425588834"/>
      <w:r>
        <w:t>Output</w:t>
      </w:r>
      <w:bookmarkEnd w:id="21"/>
    </w:p>
    <w:p w:rsidR="007544DF" w:rsidRDefault="007544DF" w:rsidP="007544DF">
      <w:r>
        <w:t>Der Output ist ein Textfile, welches den Text eines aufgerufenen Bildes auf der Webseite beinhaltet. Das heisst, dass ein Bild in ein Textfile umgewandelt und abgespeichert wird.</w:t>
      </w:r>
    </w:p>
    <w:p w:rsidR="00A30E8E" w:rsidRDefault="00A30E8E" w:rsidP="007544DF"/>
    <w:p w:rsidR="00A30E8E" w:rsidRDefault="00A30E8E" w:rsidP="00836E3F">
      <w:pPr>
        <w:pStyle w:val="berschrift2"/>
        <w:numPr>
          <w:ilvl w:val="1"/>
          <w:numId w:val="17"/>
        </w:numPr>
      </w:pPr>
      <w:bookmarkStart w:id="22" w:name="_Toc425588835"/>
      <w:r>
        <w:t>Rahmenbedingungen</w:t>
      </w:r>
      <w:bookmarkEnd w:id="22"/>
    </w:p>
    <w:p w:rsidR="00E03E29" w:rsidRDefault="00E03E29" w:rsidP="00E03E29"/>
    <w:p w:rsidR="00E03E29" w:rsidRPr="00E03E29" w:rsidRDefault="00E03E29" w:rsidP="00E03E29">
      <w:r>
        <w:t xml:space="preserve">In diesem Kapitel werden die ersten groben Anforderungen an das Produkt gemäss des Systemdiagramms (Abb. 2) als Rahmenbedingung in technischer und organisatorischer Form definiert. </w:t>
      </w:r>
    </w:p>
    <w:p w:rsidR="00A30E8E" w:rsidRDefault="00A30E8E" w:rsidP="00836E3F">
      <w:pPr>
        <w:pStyle w:val="berschrift3"/>
        <w:numPr>
          <w:ilvl w:val="2"/>
          <w:numId w:val="17"/>
        </w:numPr>
      </w:pPr>
      <w:bookmarkStart w:id="23" w:name="_Toc425588836"/>
      <w:r>
        <w:t>Technische Rahmenbedingungen</w:t>
      </w:r>
      <w:bookmarkEnd w:id="23"/>
    </w:p>
    <w:p w:rsidR="00EB6C00" w:rsidRDefault="00EB6C00" w:rsidP="00EB6C00">
      <w:pPr>
        <w:pStyle w:val="berschrift4"/>
        <w:numPr>
          <w:ilvl w:val="3"/>
          <w:numId w:val="17"/>
        </w:numPr>
      </w:pPr>
      <w:r>
        <w:t>Allgemein</w:t>
      </w:r>
    </w:p>
    <w:p w:rsidR="004409C6" w:rsidRPr="004409C6" w:rsidRDefault="004409C6" w:rsidP="004409C6"/>
    <w:p w:rsidR="00EB6C00" w:rsidRPr="00EB6C00" w:rsidRDefault="004409C6" w:rsidP="00EB6C00">
      <w:r>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Default="00EB6C00" w:rsidP="00EB6C00">
      <w:pPr>
        <w:pStyle w:val="berschrift4"/>
        <w:numPr>
          <w:ilvl w:val="3"/>
          <w:numId w:val="17"/>
        </w:numPr>
      </w:pPr>
      <w:r>
        <w:lastRenderedPageBreak/>
        <w:t>Technologie</w:t>
      </w:r>
    </w:p>
    <w:p w:rsidR="004409C6" w:rsidRPr="004409C6" w:rsidRDefault="004409C6" w:rsidP="004409C6"/>
    <w:p w:rsidR="004409C6" w:rsidRPr="004409C6" w:rsidRDefault="004409C6" w:rsidP="004409C6">
      <w:r>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Default="00EB6C00" w:rsidP="00EB6C00">
      <w:pPr>
        <w:pStyle w:val="berschrift4"/>
        <w:numPr>
          <w:ilvl w:val="3"/>
          <w:numId w:val="17"/>
        </w:numPr>
      </w:pPr>
      <w:r>
        <w:t>Erweiterbarkeit</w:t>
      </w:r>
    </w:p>
    <w:p w:rsidR="004409C6" w:rsidRDefault="004409C6" w:rsidP="004409C6"/>
    <w:p w:rsidR="004409C6" w:rsidRPr="004409C6" w:rsidRDefault="00AC1BF3" w:rsidP="004409C6">
      <w:r>
        <w:t>Da die Anforderung von FINMA ziemlich strickt definiert sind, lässt sich das Produkt nicht gross erweitern</w:t>
      </w:r>
      <w:r w:rsidR="004409C6">
        <w:t>.</w:t>
      </w:r>
      <w:r>
        <w:t xml:space="preserve"> Es sollte jedoch unterschiedliche Kommunikationswege zur Verfügung stellen, welche in der Umsetzung miteinbezogen werden.</w:t>
      </w:r>
    </w:p>
    <w:p w:rsidR="00EB6C00" w:rsidRDefault="00EB6C00" w:rsidP="00EB6C00">
      <w:pPr>
        <w:pStyle w:val="berschrift4"/>
        <w:numPr>
          <w:ilvl w:val="3"/>
          <w:numId w:val="17"/>
        </w:numPr>
      </w:pPr>
      <w:r>
        <w:t>Wartbarkeit</w:t>
      </w:r>
    </w:p>
    <w:p w:rsidR="00AC1BF3" w:rsidRDefault="00AC1BF3" w:rsidP="00AC1BF3"/>
    <w:p w:rsidR="00AC1BF3" w:rsidRDefault="00AC1BF3" w:rsidP="00AC1BF3">
      <w:r>
        <w:t>Das Produkt sollte über eine gute Fehler- und Benachrichtigung verfügen. Zudem sollten auftretende Fehler so gut wie möglich ohne zusätzlichen Programmieraufwand beheben werden können.</w:t>
      </w:r>
    </w:p>
    <w:p w:rsidR="00AC1BF3" w:rsidRPr="00AC1BF3" w:rsidRDefault="00AC1BF3" w:rsidP="00AC1BF3"/>
    <w:p w:rsidR="00EB6C00" w:rsidRDefault="00EB6C00" w:rsidP="00EB6C00">
      <w:pPr>
        <w:pStyle w:val="berschrift4"/>
        <w:numPr>
          <w:ilvl w:val="3"/>
          <w:numId w:val="17"/>
        </w:numPr>
      </w:pPr>
      <w:r>
        <w:t>Sicherheit</w:t>
      </w:r>
    </w:p>
    <w:p w:rsidR="00AC1BF3" w:rsidRDefault="00AC1BF3" w:rsidP="00AC1BF3"/>
    <w:p w:rsidR="00AC1BF3" w:rsidRPr="00AC1BF3" w:rsidRDefault="00AC1BF3" w:rsidP="00AC1BF3">
      <w:r>
        <w:t xml:space="preserve">Die Sicherheit der Daten muss zu jeder Zeit gewährleistet werden. Es darf kein Datenverlust während der Verarbeitung geben. Der Zugriff von unbefugten Benutzer muss von jeweiligen Serververantwortlichen umgesetzt werden </w:t>
      </w:r>
    </w:p>
    <w:p w:rsidR="00EB6C00" w:rsidRDefault="00EB6C00" w:rsidP="00EB6C00">
      <w:pPr>
        <w:pStyle w:val="berschrift4"/>
        <w:numPr>
          <w:ilvl w:val="3"/>
          <w:numId w:val="17"/>
        </w:numPr>
      </w:pPr>
      <w:r>
        <w:t>Stabilität</w:t>
      </w:r>
    </w:p>
    <w:p w:rsidR="00AC1BF3" w:rsidRDefault="00AC1BF3" w:rsidP="00AC1BF3"/>
    <w:p w:rsidR="00AC1BF3" w:rsidRDefault="00AC1BF3" w:rsidP="00AC1BF3">
      <w:r>
        <w:t>Das System muss den Betrieb stabil aufrechterhalten.</w:t>
      </w:r>
    </w:p>
    <w:p w:rsidR="00AC1BF3" w:rsidRPr="00AC1BF3" w:rsidRDefault="00AC1BF3" w:rsidP="00AC1BF3"/>
    <w:p w:rsidR="00EB6C00" w:rsidRDefault="00EB6C00" w:rsidP="00EB6C00">
      <w:pPr>
        <w:pStyle w:val="berschrift4"/>
        <w:numPr>
          <w:ilvl w:val="3"/>
          <w:numId w:val="17"/>
        </w:numPr>
      </w:pPr>
      <w:r>
        <w:t>Performance</w:t>
      </w:r>
    </w:p>
    <w:p w:rsidR="00AC1BF3" w:rsidRDefault="00AC1BF3" w:rsidP="00AC1BF3"/>
    <w:p w:rsidR="00AC1BF3" w:rsidRDefault="00AC1BF3" w:rsidP="00AC1BF3">
      <w:r>
        <w:t xml:space="preserve">Die Performance des Produktes wird Anhand der Umsetzung überprüft und sollte auf </w:t>
      </w:r>
      <w:r w:rsidR="0081187F">
        <w:t xml:space="preserve">jeden </w:t>
      </w:r>
      <w:r w:rsidR="00345A61">
        <w:t>F</w:t>
      </w:r>
      <w:r w:rsidR="0081187F">
        <w:t>all</w:t>
      </w:r>
      <w:r>
        <w:t xml:space="preserve"> keine</w:t>
      </w:r>
      <w:r w:rsidR="00345A61">
        <w:t>n</w:t>
      </w:r>
      <w:r>
        <w:t xml:space="preserve"> Einfluss auf die Webapplikation haben. Da es sich jedoch nicht um </w:t>
      </w:r>
      <w:r w:rsidR="00345A61">
        <w:t>k</w:t>
      </w:r>
      <w:r>
        <w:t>ein Onlineanalyse Tool handelt, muss das Backend (Bildanalyse System) nicht hoch-performant laufen.</w:t>
      </w:r>
    </w:p>
    <w:p w:rsidR="00345A61" w:rsidRDefault="00345A61" w:rsidP="00AC1BF3"/>
    <w:p w:rsidR="00345A61" w:rsidRDefault="00345A61" w:rsidP="00345A61">
      <w:pPr>
        <w:pStyle w:val="berschrift4"/>
        <w:numPr>
          <w:ilvl w:val="3"/>
          <w:numId w:val="17"/>
        </w:numPr>
      </w:pPr>
      <w:r>
        <w:t>Mehrsprachlichkeit</w:t>
      </w:r>
    </w:p>
    <w:p w:rsidR="00345A61" w:rsidRDefault="00345A61" w:rsidP="00345A61"/>
    <w:p w:rsidR="00345A61" w:rsidRPr="00345A61" w:rsidRDefault="00345A61" w:rsidP="00345A61">
      <w:r>
        <w:t>Wie in der Erweiterbarkeit erwähnt sollte das Produkt nur für Bild in Text Übersetzung eingesetzt werden. Jedoch ist es wichtig, dass die Übersetzung in Text weiter analysiert werden kann. Die Übersetzung in Text spielt aber zu diesem Zeitpunkt keine Rolle, weil vor allem Kundendaten analysiert werden müssen, welche in den meisten Sprachen gleicht geschrieben werden.</w:t>
      </w:r>
    </w:p>
    <w:p w:rsidR="00EB6C00" w:rsidRPr="00EB6C00" w:rsidRDefault="00EB6C00" w:rsidP="00EB6C00"/>
    <w:p w:rsidR="00A94B14" w:rsidRDefault="00A94B14">
      <w:pPr>
        <w:rPr>
          <w:rFonts w:asciiTheme="majorHAnsi" w:eastAsiaTheme="majorEastAsia" w:hAnsiTheme="majorHAnsi" w:cstheme="majorBidi"/>
          <w:color w:val="1F4D78" w:themeColor="accent1" w:themeShade="7F"/>
          <w:sz w:val="24"/>
          <w:szCs w:val="24"/>
        </w:rPr>
      </w:pPr>
      <w:r>
        <w:br w:type="page"/>
      </w:r>
    </w:p>
    <w:p w:rsidR="00A30E8E" w:rsidRDefault="00A30E8E" w:rsidP="00836E3F">
      <w:pPr>
        <w:pStyle w:val="berschrift3"/>
        <w:numPr>
          <w:ilvl w:val="2"/>
          <w:numId w:val="17"/>
        </w:numPr>
      </w:pPr>
      <w:bookmarkStart w:id="24" w:name="_Toc425588837"/>
      <w:r>
        <w:lastRenderedPageBreak/>
        <w:t>Organisatorische Rahmenbedingungen</w:t>
      </w:r>
      <w:bookmarkEnd w:id="24"/>
    </w:p>
    <w:p w:rsidR="00A94B14" w:rsidRDefault="00A94B14" w:rsidP="00A94B14"/>
    <w:p w:rsidR="00A94B14" w:rsidRPr="00A94B14" w:rsidRDefault="00A94B14" w:rsidP="00A94B14">
      <w:r>
        <w:t>Da es sich hier um einen PoC handelt, können die Organisatorischen Rahmenbedingungen noch nicht definitiv definieren lassen.</w:t>
      </w:r>
    </w:p>
    <w:p w:rsidR="00A30E8E" w:rsidRPr="007544DF" w:rsidRDefault="00A30E8E" w:rsidP="007544DF"/>
    <w:p w:rsidR="00FD569E" w:rsidRDefault="00EB6C00" w:rsidP="00EB6C00">
      <w:pPr>
        <w:pStyle w:val="berschrift4"/>
        <w:numPr>
          <w:ilvl w:val="3"/>
          <w:numId w:val="17"/>
        </w:numPr>
      </w:pPr>
      <w:r>
        <w:t>Zeitlicher Rahmen</w:t>
      </w:r>
    </w:p>
    <w:p w:rsidR="00A94B14" w:rsidRDefault="00A94B14" w:rsidP="00A94B14"/>
    <w:p w:rsidR="00A94B14" w:rsidRDefault="00A94B14" w:rsidP="00A94B14">
      <w:r>
        <w:t>Momentan gibt es keinen zeitlichen Rahmen für die erste Inbetriebnahme des Produktes.</w:t>
      </w:r>
    </w:p>
    <w:p w:rsidR="00A94B14" w:rsidRPr="00A94B14" w:rsidRDefault="00A94B14" w:rsidP="00A94B14">
      <w:r>
        <w:t xml:space="preserve"> </w:t>
      </w:r>
    </w:p>
    <w:p w:rsidR="00EB6C00" w:rsidRDefault="00EB6C00" w:rsidP="00EB6C00">
      <w:pPr>
        <w:pStyle w:val="berschrift4"/>
        <w:numPr>
          <w:ilvl w:val="3"/>
          <w:numId w:val="17"/>
        </w:numPr>
      </w:pPr>
      <w:r>
        <w:t>Menschliche Ressourcen</w:t>
      </w:r>
    </w:p>
    <w:p w:rsidR="00A94B14" w:rsidRDefault="00A94B14" w:rsidP="00A94B14"/>
    <w:p w:rsidR="00A94B14" w:rsidRDefault="00A94B14" w:rsidP="00A94B14">
      <w:r>
        <w:t>Für die Integration des Produktes fallen natürlich Aufwände an, jedoch müssen diese so tief und einfach wie möglich gehalten werden.</w:t>
      </w:r>
    </w:p>
    <w:p w:rsidR="00A94B14" w:rsidRPr="00A94B14" w:rsidRDefault="00A94B14" w:rsidP="00A94B14"/>
    <w:p w:rsidR="00EB6C00" w:rsidRDefault="00EB6C00" w:rsidP="00EB6C00">
      <w:pPr>
        <w:pStyle w:val="berschrift4"/>
        <w:numPr>
          <w:ilvl w:val="3"/>
          <w:numId w:val="17"/>
        </w:numPr>
      </w:pPr>
      <w:r>
        <w:t>Budget</w:t>
      </w:r>
    </w:p>
    <w:p w:rsidR="00A94B14" w:rsidRDefault="00A94B14" w:rsidP="00A94B14"/>
    <w:p w:rsidR="00A94B14" w:rsidRPr="00A94B14" w:rsidRDefault="00A94B14" w:rsidP="00A94B14">
      <w:r>
        <w:t>Das Budget ist stark abhängig von der potentiellen Firma, welche das Produkt integrieren möchte.</w:t>
      </w:r>
    </w:p>
    <w:p w:rsidR="00E91D4E" w:rsidRPr="004D7D1B" w:rsidRDefault="00E91D4E" w:rsidP="004D7D1B"/>
    <w:p w:rsidR="00E50C25" w:rsidRDefault="00E50C25">
      <w:pPr>
        <w:rPr>
          <w:rFonts w:asciiTheme="majorHAnsi" w:eastAsiaTheme="majorEastAsia" w:hAnsiTheme="majorHAnsi" w:cstheme="majorBidi"/>
          <w:color w:val="2E74B5" w:themeColor="accent1" w:themeShade="BF"/>
          <w:sz w:val="26"/>
          <w:szCs w:val="26"/>
        </w:rPr>
      </w:pPr>
      <w:r>
        <w:br w:type="page"/>
      </w:r>
    </w:p>
    <w:p w:rsidR="005C57FF" w:rsidRDefault="00A27C96" w:rsidP="00836E3F">
      <w:pPr>
        <w:pStyle w:val="berschrift2"/>
        <w:numPr>
          <w:ilvl w:val="1"/>
          <w:numId w:val="17"/>
        </w:numPr>
      </w:pPr>
      <w:bookmarkStart w:id="25" w:name="_Toc425588838"/>
      <w:r>
        <w:lastRenderedPageBreak/>
        <w:t>Anwendungsfälle</w:t>
      </w:r>
      <w:bookmarkEnd w:id="25"/>
    </w:p>
    <w:p w:rsidR="00836E3F" w:rsidRPr="00836E3F" w:rsidRDefault="00836E3F" w:rsidP="00836E3F"/>
    <w:p w:rsidR="00A27C96" w:rsidRPr="00A27C96" w:rsidRDefault="00A27C96" w:rsidP="00A27C96">
      <w:r>
        <w:t>Basierend auf dem Kontext und Systemdiagramm (Kapitel ??) werden die nachfolgenden relevanten Anwendungsfälle der Applikation mit Hilfe von Use-Case Diagrammen abgeleitet. Die daraus resultierenden Anforderungen werden im Kapitel Anforderungen genauer erläutert.</w:t>
      </w:r>
    </w:p>
    <w:p w:rsidR="00A27C96" w:rsidRDefault="00A27C96" w:rsidP="00A27C96"/>
    <w:tbl>
      <w:tblPr>
        <w:tblStyle w:val="Tabellenraster"/>
        <w:tblW w:w="9067" w:type="dxa"/>
        <w:tblLook w:val="04A0" w:firstRow="1" w:lastRow="0" w:firstColumn="1" w:lastColumn="0" w:noHBand="0" w:noVBand="1"/>
      </w:tblPr>
      <w:tblGrid>
        <w:gridCol w:w="2263"/>
        <w:gridCol w:w="6804"/>
      </w:tblGrid>
      <w:tr w:rsidR="00A27C96" w:rsidTr="00A27C96">
        <w:tc>
          <w:tcPr>
            <w:tcW w:w="2830" w:type="dxa"/>
          </w:tcPr>
          <w:p w:rsidR="00A27C96" w:rsidRDefault="00A27C96" w:rsidP="00AC5785">
            <w:r>
              <w:t>UC-001</w:t>
            </w:r>
          </w:p>
        </w:tc>
        <w:tc>
          <w:tcPr>
            <w:tcW w:w="6237" w:type="dxa"/>
          </w:tcPr>
          <w:p w:rsidR="00A27C96" w:rsidRDefault="00A27C96" w:rsidP="00A27C96">
            <w:r>
              <w:t>Abfangen von Bilder</w:t>
            </w:r>
          </w:p>
        </w:tc>
      </w:tr>
      <w:tr w:rsidR="00A27C96" w:rsidTr="00A27C96">
        <w:tc>
          <w:tcPr>
            <w:tcW w:w="2830" w:type="dxa"/>
          </w:tcPr>
          <w:p w:rsidR="00A27C96" w:rsidRDefault="00A27C96" w:rsidP="00AC5785">
            <w:pPr>
              <w:jc w:val="right"/>
            </w:pPr>
            <w:r>
              <w:t>Beschreibung</w:t>
            </w:r>
          </w:p>
        </w:tc>
        <w:tc>
          <w:tcPr>
            <w:tcW w:w="6237" w:type="dxa"/>
          </w:tcPr>
          <w:p w:rsidR="00A27C96" w:rsidRDefault="00A27C96" w:rsidP="00A27C96">
            <w:r>
              <w:t>Das Produkt muss in der Lage sein, Bilder, welche an User verschickt werden, abzufangen und den Zugriff zu loggen</w:t>
            </w:r>
          </w:p>
        </w:tc>
      </w:tr>
      <w:tr w:rsidR="00A27C96" w:rsidTr="00A27C96">
        <w:tc>
          <w:tcPr>
            <w:tcW w:w="2830" w:type="dxa"/>
          </w:tcPr>
          <w:p w:rsidR="00A27C96" w:rsidRDefault="00A27C96" w:rsidP="00AC5785">
            <w:pPr>
              <w:jc w:val="right"/>
            </w:pPr>
            <w:r>
              <w:t>Diagramm</w:t>
            </w:r>
          </w:p>
        </w:tc>
        <w:tc>
          <w:tcPr>
            <w:tcW w:w="6237" w:type="dxa"/>
          </w:tcPr>
          <w:p w:rsidR="00A27C96" w:rsidRDefault="00E50C25" w:rsidP="00A75C85">
            <w:pPr>
              <w:jc w:val="center"/>
            </w:pPr>
            <w:r>
              <w:object w:dxaOrig="9384" w:dyaOrig="5244">
                <v:shape id="_x0000_i1027" type="#_x0000_t75" style="width:329.35pt;height:184pt" o:ole="">
                  <v:imagedata r:id="rId13" o:title=""/>
                </v:shape>
                <o:OLEObject Type="Embed" ProgID="Visio.Drawing.15" ShapeID="_x0000_i1027" DrawAspect="Content" ObjectID="_1499337531" r:id="rId14"/>
              </w:object>
            </w:r>
          </w:p>
        </w:tc>
      </w:tr>
      <w:tr w:rsidR="00A27C96" w:rsidTr="00A27C96">
        <w:tc>
          <w:tcPr>
            <w:tcW w:w="2830" w:type="dxa"/>
          </w:tcPr>
          <w:p w:rsidR="00A27C96" w:rsidRDefault="00A27C96" w:rsidP="00AC5785">
            <w:pPr>
              <w:jc w:val="right"/>
            </w:pPr>
            <w:r>
              <w:t>Version</w:t>
            </w:r>
          </w:p>
        </w:tc>
        <w:tc>
          <w:tcPr>
            <w:tcW w:w="6237" w:type="dxa"/>
          </w:tcPr>
          <w:p w:rsidR="00A27C96" w:rsidRDefault="00A27C96" w:rsidP="00A27C96">
            <w:r>
              <w:t>1.0</w:t>
            </w:r>
          </w:p>
        </w:tc>
      </w:tr>
      <w:tr w:rsidR="00A27C96" w:rsidTr="00A27C96">
        <w:tc>
          <w:tcPr>
            <w:tcW w:w="2830" w:type="dxa"/>
          </w:tcPr>
          <w:p w:rsidR="00A27C96" w:rsidRDefault="00A27C96" w:rsidP="00AC5785">
            <w:pPr>
              <w:jc w:val="right"/>
            </w:pPr>
            <w:r>
              <w:t>Vorbedingung</w:t>
            </w:r>
          </w:p>
        </w:tc>
        <w:tc>
          <w:tcPr>
            <w:tcW w:w="6237" w:type="dxa"/>
          </w:tcPr>
          <w:p w:rsidR="00A27C96" w:rsidRDefault="00A27C96" w:rsidP="00A27C96">
            <w:r>
              <w:t>Der Benutzer greift über einem Webbrowser auf die Webapplikation zu</w:t>
            </w:r>
          </w:p>
        </w:tc>
      </w:tr>
      <w:tr w:rsidR="00A27C96" w:rsidTr="00A27C96">
        <w:tc>
          <w:tcPr>
            <w:tcW w:w="2830" w:type="dxa"/>
          </w:tcPr>
          <w:p w:rsidR="00A27C96" w:rsidRDefault="00A27C96" w:rsidP="00AC5785">
            <w:pPr>
              <w:jc w:val="right"/>
            </w:pPr>
            <w:r>
              <w:t>Daraus resultierende Anforderungen</w:t>
            </w:r>
          </w:p>
        </w:tc>
        <w:tc>
          <w:tcPr>
            <w:tcW w:w="6237" w:type="dxa"/>
          </w:tcPr>
          <w:p w:rsidR="00A27C96" w:rsidRDefault="00A27C96" w:rsidP="00A27C96"/>
        </w:tc>
      </w:tr>
      <w:tr w:rsidR="00A27C96" w:rsidTr="00A27C96">
        <w:tc>
          <w:tcPr>
            <w:tcW w:w="2830" w:type="dxa"/>
          </w:tcPr>
          <w:p w:rsidR="00A27C96" w:rsidRDefault="00A27C96" w:rsidP="00AC5785">
            <w:pPr>
              <w:jc w:val="right"/>
            </w:pPr>
            <w:r>
              <w:t>Standard-Ablauf</w:t>
            </w:r>
          </w:p>
        </w:tc>
        <w:tc>
          <w:tcPr>
            <w:tcW w:w="6237" w:type="dxa"/>
          </w:tcPr>
          <w:tbl>
            <w:tblPr>
              <w:tblStyle w:val="Tabellenraster"/>
              <w:tblW w:w="0" w:type="auto"/>
              <w:tblLook w:val="04A0" w:firstRow="1" w:lastRow="0" w:firstColumn="1" w:lastColumn="0" w:noHBand="0" w:noVBand="1"/>
            </w:tblPr>
            <w:tblGrid>
              <w:gridCol w:w="3110"/>
              <w:gridCol w:w="3468"/>
            </w:tblGrid>
            <w:tr w:rsidR="00A27C96" w:rsidTr="00A27C96">
              <w:tc>
                <w:tcPr>
                  <w:tcW w:w="3894" w:type="dxa"/>
                </w:tcPr>
                <w:p w:rsidR="00A27C96" w:rsidRDefault="00A27C96" w:rsidP="00A27C96">
                  <w:r>
                    <w:t>Benutzer</w:t>
                  </w:r>
                </w:p>
              </w:tc>
              <w:tc>
                <w:tcPr>
                  <w:tcW w:w="3895" w:type="dxa"/>
                </w:tcPr>
                <w:p w:rsidR="00A27C96" w:rsidRDefault="00A27C96" w:rsidP="00A27C96">
                  <w:r>
                    <w:t>System</w:t>
                  </w:r>
                </w:p>
              </w:tc>
            </w:tr>
            <w:tr w:rsidR="00A27C96" w:rsidTr="00A27C96">
              <w:tc>
                <w:tcPr>
                  <w:tcW w:w="3894" w:type="dxa"/>
                </w:tcPr>
                <w:p w:rsidR="00A27C96" w:rsidRDefault="00A27C96" w:rsidP="00A27C96">
                  <w:r>
                    <w:t>Öffnen des Webbrowser</w:t>
                  </w:r>
                </w:p>
              </w:tc>
              <w:tc>
                <w:tcPr>
                  <w:tcW w:w="3895" w:type="dxa"/>
                </w:tcPr>
                <w:p w:rsidR="00A27C96" w:rsidRDefault="00A27C96" w:rsidP="00A27C96"/>
              </w:tc>
            </w:tr>
            <w:tr w:rsidR="00A27C96" w:rsidTr="00A27C96">
              <w:tc>
                <w:tcPr>
                  <w:tcW w:w="3894" w:type="dxa"/>
                </w:tcPr>
                <w:p w:rsidR="00A27C96" w:rsidRDefault="00A27C96" w:rsidP="00A27C96">
                  <w:r>
                    <w:t>Eingabe der URL zu einer Webapplikation</w:t>
                  </w:r>
                </w:p>
              </w:tc>
              <w:tc>
                <w:tcPr>
                  <w:tcW w:w="3895" w:type="dxa"/>
                </w:tcPr>
                <w:p w:rsidR="00A27C96" w:rsidRDefault="00A27C96" w:rsidP="00A27C96"/>
              </w:tc>
            </w:tr>
            <w:tr w:rsidR="00A27C96" w:rsidTr="00A27C96">
              <w:tc>
                <w:tcPr>
                  <w:tcW w:w="3894" w:type="dxa"/>
                </w:tcPr>
                <w:p w:rsidR="00A27C96" w:rsidRDefault="00A27C96" w:rsidP="00A27C96"/>
              </w:tc>
              <w:tc>
                <w:tcPr>
                  <w:tcW w:w="3895" w:type="dxa"/>
                </w:tcPr>
                <w:p w:rsidR="00A27C96" w:rsidRDefault="00A27C96" w:rsidP="00A27C96">
                  <w:r>
                    <w:t>Schickt angeforderten Inhalt zurück</w:t>
                  </w:r>
                </w:p>
              </w:tc>
            </w:tr>
            <w:tr w:rsidR="00A27C96" w:rsidTr="00A27C96">
              <w:tc>
                <w:tcPr>
                  <w:tcW w:w="3894" w:type="dxa"/>
                </w:tcPr>
                <w:p w:rsidR="00A27C96" w:rsidRDefault="00A27C96" w:rsidP="00A27C96"/>
              </w:tc>
              <w:tc>
                <w:tcPr>
                  <w:tcW w:w="3895" w:type="dxa"/>
                </w:tcPr>
                <w:p w:rsidR="00A27C96" w:rsidRDefault="00A27C96" w:rsidP="00A27C96">
                  <w:r>
                    <w:t>Webb es ein Bild ist, schreibt das System ein Logfile, welche folgende Informationen beinhalten soll:</w:t>
                  </w:r>
                </w:p>
                <w:p w:rsidR="00A27C96" w:rsidRDefault="00A27C96" w:rsidP="00A27C96">
                  <w:pPr>
                    <w:pStyle w:val="Listenabsatz"/>
                    <w:numPr>
                      <w:ilvl w:val="0"/>
                      <w:numId w:val="15"/>
                    </w:numPr>
                  </w:pPr>
                  <w:r>
                    <w:t>Zeitpunkt</w:t>
                  </w:r>
                </w:p>
                <w:p w:rsidR="00A27C96" w:rsidRDefault="00A27C96" w:rsidP="00A27C96">
                  <w:pPr>
                    <w:pStyle w:val="Listenabsatz"/>
                    <w:numPr>
                      <w:ilvl w:val="0"/>
                      <w:numId w:val="15"/>
                    </w:numPr>
                  </w:pPr>
                  <w:r>
                    <w:t>Bild</w:t>
                  </w:r>
                </w:p>
                <w:p w:rsidR="00A27C96" w:rsidRDefault="00A27C96" w:rsidP="00A27C96">
                  <w:pPr>
                    <w:pStyle w:val="Listenabsatz"/>
                    <w:numPr>
                      <w:ilvl w:val="0"/>
                      <w:numId w:val="15"/>
                    </w:numPr>
                  </w:pPr>
                  <w:r>
                    <w:t>User</w:t>
                  </w:r>
                </w:p>
                <w:p w:rsidR="00A27C96" w:rsidRDefault="00A27C96" w:rsidP="00A27C96">
                  <w:pPr>
                    <w:pStyle w:val="Listenabsatz"/>
                    <w:numPr>
                      <w:ilvl w:val="0"/>
                      <w:numId w:val="15"/>
                    </w:numPr>
                  </w:pPr>
                  <w:r>
                    <w:t>Server/URL</w:t>
                  </w:r>
                </w:p>
                <w:p w:rsidR="00A27C96" w:rsidRDefault="00A27C96" w:rsidP="00A27C96">
                  <w:pPr>
                    <w:pStyle w:val="Listenabsatz"/>
                    <w:numPr>
                      <w:ilvl w:val="0"/>
                      <w:numId w:val="15"/>
                    </w:numPr>
                  </w:pPr>
                  <w:r>
                    <w:t>Applikationsnamen</w:t>
                  </w:r>
                </w:p>
              </w:tc>
            </w:tr>
          </w:tbl>
          <w:p w:rsidR="00A27C96" w:rsidRDefault="00A27C96" w:rsidP="00A27C96"/>
        </w:tc>
      </w:tr>
      <w:tr w:rsidR="00A27C96" w:rsidTr="00A27C96">
        <w:tc>
          <w:tcPr>
            <w:tcW w:w="2830" w:type="dxa"/>
          </w:tcPr>
          <w:p w:rsidR="00A27C96" w:rsidRDefault="00A27C96" w:rsidP="00AC5785">
            <w:pPr>
              <w:jc w:val="right"/>
            </w:pPr>
            <w:r>
              <w:t>Testfälle</w:t>
            </w:r>
          </w:p>
        </w:tc>
        <w:tc>
          <w:tcPr>
            <w:tcW w:w="6237" w:type="dxa"/>
          </w:tcPr>
          <w:p w:rsidR="00A27C96" w:rsidRDefault="00A27C96" w:rsidP="00A27C96"/>
        </w:tc>
      </w:tr>
      <w:tr w:rsidR="00A27C96" w:rsidTr="00A27C96">
        <w:tc>
          <w:tcPr>
            <w:tcW w:w="2830" w:type="dxa"/>
          </w:tcPr>
          <w:p w:rsidR="00A27C96" w:rsidRDefault="00A27C96" w:rsidP="00AC5785">
            <w:pPr>
              <w:jc w:val="right"/>
            </w:pPr>
            <w:r>
              <w:t>Autor</w:t>
            </w:r>
          </w:p>
        </w:tc>
        <w:tc>
          <w:tcPr>
            <w:tcW w:w="6237" w:type="dxa"/>
          </w:tcPr>
          <w:p w:rsidR="00A27C96" w:rsidRDefault="00A27C96" w:rsidP="00A27C96">
            <w:r>
              <w:t>Roger Bollmann</w:t>
            </w:r>
          </w:p>
        </w:tc>
      </w:tr>
    </w:tbl>
    <w:p w:rsidR="00A27C96" w:rsidRDefault="00A27C96" w:rsidP="00A27C96"/>
    <w:p w:rsidR="00E50C25" w:rsidRDefault="00E50C25">
      <w:r>
        <w:br w:type="page"/>
      </w:r>
    </w:p>
    <w:tbl>
      <w:tblPr>
        <w:tblStyle w:val="Tabellenraster"/>
        <w:tblW w:w="9067" w:type="dxa"/>
        <w:tblLook w:val="04A0" w:firstRow="1" w:lastRow="0" w:firstColumn="1" w:lastColumn="0" w:noHBand="0" w:noVBand="1"/>
      </w:tblPr>
      <w:tblGrid>
        <w:gridCol w:w="2830"/>
        <w:gridCol w:w="6237"/>
      </w:tblGrid>
      <w:tr w:rsidR="00E50C25" w:rsidTr="00E50C25">
        <w:tc>
          <w:tcPr>
            <w:tcW w:w="2830" w:type="dxa"/>
          </w:tcPr>
          <w:p w:rsidR="00E50C25" w:rsidRDefault="00E50C25" w:rsidP="00AC5785">
            <w:r>
              <w:lastRenderedPageBreak/>
              <w:t>UC-002</w:t>
            </w:r>
          </w:p>
        </w:tc>
        <w:tc>
          <w:tcPr>
            <w:tcW w:w="6237" w:type="dxa"/>
          </w:tcPr>
          <w:p w:rsidR="00E50C25" w:rsidRDefault="00E50C25" w:rsidP="00A30E8E">
            <w:r>
              <w:t>Verschicken von Bildern</w:t>
            </w:r>
          </w:p>
        </w:tc>
      </w:tr>
      <w:tr w:rsidR="00E50C25" w:rsidTr="00E50C25">
        <w:tc>
          <w:tcPr>
            <w:tcW w:w="2830" w:type="dxa"/>
          </w:tcPr>
          <w:p w:rsidR="00E50C25" w:rsidRDefault="00E50C25" w:rsidP="00AC5785">
            <w:pPr>
              <w:jc w:val="right"/>
            </w:pPr>
            <w:r>
              <w:t>Beschreibung</w:t>
            </w:r>
          </w:p>
        </w:tc>
        <w:tc>
          <w:tcPr>
            <w:tcW w:w="6237" w:type="dxa"/>
          </w:tcPr>
          <w:p w:rsidR="00E50C25" w:rsidRDefault="00E50C25" w:rsidP="00A30E8E">
            <w:r>
              <w:t>Anhand des generierten Logeintrag von UC-001 wird das Bild an das Backend weitergeleitet für weiter Analyse</w:t>
            </w:r>
          </w:p>
        </w:tc>
      </w:tr>
      <w:tr w:rsidR="00E50C25" w:rsidTr="00E50C25">
        <w:tc>
          <w:tcPr>
            <w:tcW w:w="2830" w:type="dxa"/>
          </w:tcPr>
          <w:p w:rsidR="00E50C25" w:rsidRDefault="00E50C25" w:rsidP="00AC5785">
            <w:pPr>
              <w:jc w:val="right"/>
            </w:pPr>
            <w:r>
              <w:t>Diagramm</w:t>
            </w:r>
          </w:p>
        </w:tc>
        <w:tc>
          <w:tcPr>
            <w:tcW w:w="6237" w:type="dxa"/>
          </w:tcPr>
          <w:p w:rsidR="00E50C25" w:rsidRDefault="00A75C85" w:rsidP="00A75C85">
            <w:pPr>
              <w:jc w:val="center"/>
            </w:pPr>
            <w:r>
              <w:object w:dxaOrig="3012" w:dyaOrig="3600">
                <v:shape id="_x0000_i1028" type="#_x0000_t75" style="width:150.65pt;height:180pt" o:ole="">
                  <v:imagedata r:id="rId15" o:title=""/>
                </v:shape>
                <o:OLEObject Type="Embed" ProgID="Visio.Drawing.15" ShapeID="_x0000_i1028" DrawAspect="Content" ObjectID="_1499337532" r:id="rId16"/>
              </w:object>
            </w:r>
          </w:p>
          <w:p w:rsidR="00A75C85" w:rsidRDefault="00A75C85" w:rsidP="00A30E8E"/>
        </w:tc>
      </w:tr>
      <w:tr w:rsidR="00E50C25" w:rsidTr="00E50C25">
        <w:tc>
          <w:tcPr>
            <w:tcW w:w="2830" w:type="dxa"/>
          </w:tcPr>
          <w:p w:rsidR="00E50C25" w:rsidRDefault="00E50C25" w:rsidP="00AC5785">
            <w:pPr>
              <w:jc w:val="right"/>
            </w:pPr>
            <w:r>
              <w:t>Version</w:t>
            </w:r>
          </w:p>
        </w:tc>
        <w:tc>
          <w:tcPr>
            <w:tcW w:w="6237" w:type="dxa"/>
          </w:tcPr>
          <w:p w:rsidR="00E50C25" w:rsidRDefault="00E50C25" w:rsidP="00A30E8E">
            <w:r>
              <w:t>1.0</w:t>
            </w:r>
          </w:p>
        </w:tc>
      </w:tr>
      <w:tr w:rsidR="00E50C25" w:rsidTr="00E50C25">
        <w:tc>
          <w:tcPr>
            <w:tcW w:w="2830" w:type="dxa"/>
          </w:tcPr>
          <w:p w:rsidR="00E50C25" w:rsidRDefault="00E50C25" w:rsidP="00AC5785">
            <w:pPr>
              <w:jc w:val="right"/>
            </w:pPr>
            <w:r>
              <w:t>Vorbedingung</w:t>
            </w:r>
          </w:p>
        </w:tc>
        <w:tc>
          <w:tcPr>
            <w:tcW w:w="6237" w:type="dxa"/>
          </w:tcPr>
          <w:p w:rsidR="00E50C25" w:rsidRDefault="00E50C25" w:rsidP="00A30E8E">
            <w:r>
              <w:t>Ein Logeintrag ist erstellt worden von einem verschicken Bild</w:t>
            </w:r>
          </w:p>
        </w:tc>
      </w:tr>
      <w:tr w:rsidR="00E50C25" w:rsidTr="00E50C25">
        <w:tc>
          <w:tcPr>
            <w:tcW w:w="2830" w:type="dxa"/>
          </w:tcPr>
          <w:p w:rsidR="00E50C25" w:rsidRDefault="00E50C25" w:rsidP="00AC5785">
            <w:pPr>
              <w:jc w:val="right"/>
            </w:pPr>
            <w:r>
              <w:t>Daraus resultierende Anforderungen</w:t>
            </w:r>
          </w:p>
        </w:tc>
        <w:tc>
          <w:tcPr>
            <w:tcW w:w="6237" w:type="dxa"/>
          </w:tcPr>
          <w:p w:rsidR="00E50C25" w:rsidRDefault="00E50C25" w:rsidP="00A30E8E"/>
        </w:tc>
      </w:tr>
      <w:tr w:rsidR="00E50C25" w:rsidTr="00E50C25">
        <w:tc>
          <w:tcPr>
            <w:tcW w:w="2830" w:type="dxa"/>
          </w:tcPr>
          <w:p w:rsidR="00E50C25" w:rsidRDefault="00E50C25" w:rsidP="00AC5785">
            <w:pPr>
              <w:jc w:val="right"/>
            </w:pPr>
            <w:r>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Tr="00A30E8E">
              <w:tc>
                <w:tcPr>
                  <w:tcW w:w="3894" w:type="dxa"/>
                </w:tcPr>
                <w:p w:rsidR="00E50C25" w:rsidRDefault="00E50C25" w:rsidP="00A30E8E">
                  <w:r>
                    <w:t>System (Webapplikation)</w:t>
                  </w:r>
                </w:p>
              </w:tc>
              <w:tc>
                <w:tcPr>
                  <w:tcW w:w="3895" w:type="dxa"/>
                </w:tcPr>
                <w:p w:rsidR="00E50C25" w:rsidRDefault="00E50C25" w:rsidP="00A30E8E">
                  <w:r>
                    <w:t>System (Bildanalyse)</w:t>
                  </w:r>
                </w:p>
              </w:tc>
            </w:tr>
            <w:tr w:rsidR="00E50C25" w:rsidTr="00A30E8E">
              <w:tc>
                <w:tcPr>
                  <w:tcW w:w="3894" w:type="dxa"/>
                </w:tcPr>
                <w:p w:rsidR="00E50C25" w:rsidRDefault="00E50C25" w:rsidP="00A30E8E">
                  <w:r>
                    <w:t>Listener auf Logfile</w:t>
                  </w:r>
                </w:p>
              </w:tc>
              <w:tc>
                <w:tcPr>
                  <w:tcW w:w="3895" w:type="dxa"/>
                </w:tcPr>
                <w:p w:rsidR="00E50C25" w:rsidRDefault="00E50C25" w:rsidP="00A30E8E"/>
              </w:tc>
            </w:tr>
            <w:tr w:rsidR="00E50C25" w:rsidTr="00A30E8E">
              <w:tc>
                <w:tcPr>
                  <w:tcW w:w="3894" w:type="dxa"/>
                </w:tcPr>
                <w:p w:rsidR="00E50C25" w:rsidRDefault="00E50C25" w:rsidP="00A30E8E">
                  <w:r>
                    <w:t>Sobald ein neuer Eintrag gemacht wird, Bild auf der Festplatte suchen und an Bildanalyse System weiterleiten</w:t>
                  </w:r>
                </w:p>
              </w:tc>
              <w:tc>
                <w:tcPr>
                  <w:tcW w:w="3895" w:type="dxa"/>
                </w:tcPr>
                <w:p w:rsidR="00E50C25" w:rsidRDefault="00E50C25" w:rsidP="00A30E8E"/>
              </w:tc>
            </w:tr>
            <w:tr w:rsidR="00E50C25" w:rsidTr="00A30E8E">
              <w:tc>
                <w:tcPr>
                  <w:tcW w:w="3894" w:type="dxa"/>
                </w:tcPr>
                <w:p w:rsidR="00E50C25" w:rsidRDefault="00E50C25" w:rsidP="00A30E8E"/>
              </w:tc>
              <w:tc>
                <w:tcPr>
                  <w:tcW w:w="3895" w:type="dxa"/>
                </w:tcPr>
                <w:p w:rsidR="00E50C25" w:rsidRDefault="00E50C25" w:rsidP="00A30E8E">
                  <w:r>
                    <w:t>Empfangen des Bildes</w:t>
                  </w:r>
                </w:p>
              </w:tc>
            </w:tr>
            <w:tr w:rsidR="00E50C25" w:rsidTr="00A30E8E">
              <w:tc>
                <w:tcPr>
                  <w:tcW w:w="3894" w:type="dxa"/>
                </w:tcPr>
                <w:p w:rsidR="00E50C25" w:rsidRDefault="00E50C25" w:rsidP="00A30E8E"/>
              </w:tc>
              <w:tc>
                <w:tcPr>
                  <w:tcW w:w="3895" w:type="dxa"/>
                </w:tcPr>
                <w:p w:rsidR="00E50C25" w:rsidRDefault="00E50C25" w:rsidP="00E50C25">
                  <w:r>
                    <w:t>Abspeichern des Bildes auf Festplatte</w:t>
                  </w:r>
                </w:p>
              </w:tc>
            </w:tr>
          </w:tbl>
          <w:p w:rsidR="00E50C25" w:rsidRDefault="00E50C25" w:rsidP="00A30E8E"/>
        </w:tc>
      </w:tr>
      <w:tr w:rsidR="00E50C25" w:rsidTr="00E50C25">
        <w:tc>
          <w:tcPr>
            <w:tcW w:w="2830" w:type="dxa"/>
          </w:tcPr>
          <w:p w:rsidR="00E50C25" w:rsidRDefault="00E50C25" w:rsidP="00AC5785">
            <w:pPr>
              <w:jc w:val="right"/>
            </w:pPr>
            <w:r>
              <w:t>Testfälle</w:t>
            </w:r>
          </w:p>
        </w:tc>
        <w:tc>
          <w:tcPr>
            <w:tcW w:w="6237" w:type="dxa"/>
          </w:tcPr>
          <w:p w:rsidR="00E50C25" w:rsidRDefault="00E50C25" w:rsidP="00A30E8E"/>
        </w:tc>
      </w:tr>
      <w:tr w:rsidR="00E50C25" w:rsidTr="00E50C25">
        <w:tc>
          <w:tcPr>
            <w:tcW w:w="2830" w:type="dxa"/>
          </w:tcPr>
          <w:p w:rsidR="00E50C25" w:rsidRDefault="00E50C25" w:rsidP="00AC5785">
            <w:pPr>
              <w:jc w:val="right"/>
            </w:pPr>
            <w:r>
              <w:t>Autor</w:t>
            </w:r>
          </w:p>
        </w:tc>
        <w:tc>
          <w:tcPr>
            <w:tcW w:w="6237" w:type="dxa"/>
          </w:tcPr>
          <w:p w:rsidR="00E50C25" w:rsidRDefault="00E50C25" w:rsidP="00A30E8E">
            <w:r>
              <w:t>Roger Bollmann</w:t>
            </w:r>
          </w:p>
        </w:tc>
      </w:tr>
    </w:tbl>
    <w:p w:rsidR="00E50C25" w:rsidRDefault="00E50C25" w:rsidP="00A27C96"/>
    <w:p w:rsidR="00A75C85" w:rsidRDefault="00A75C85">
      <w:r>
        <w:br w:type="page"/>
      </w:r>
    </w:p>
    <w:tbl>
      <w:tblPr>
        <w:tblStyle w:val="Tabellenraster"/>
        <w:tblW w:w="9067" w:type="dxa"/>
        <w:tblLook w:val="04A0" w:firstRow="1" w:lastRow="0" w:firstColumn="1" w:lastColumn="0" w:noHBand="0" w:noVBand="1"/>
      </w:tblPr>
      <w:tblGrid>
        <w:gridCol w:w="2830"/>
        <w:gridCol w:w="6237"/>
      </w:tblGrid>
      <w:tr w:rsidR="00E50C25" w:rsidTr="00A30E8E">
        <w:tc>
          <w:tcPr>
            <w:tcW w:w="2830" w:type="dxa"/>
          </w:tcPr>
          <w:p w:rsidR="00E50C25" w:rsidRDefault="00E50C25" w:rsidP="00AC5785">
            <w:r>
              <w:lastRenderedPageBreak/>
              <w:t>UC-003</w:t>
            </w:r>
          </w:p>
        </w:tc>
        <w:tc>
          <w:tcPr>
            <w:tcW w:w="6237" w:type="dxa"/>
          </w:tcPr>
          <w:p w:rsidR="00E50C25" w:rsidRDefault="00E50C25" w:rsidP="00A30E8E">
            <w:r>
              <w:t>Transferieren von Bild in Text.</w:t>
            </w:r>
          </w:p>
        </w:tc>
      </w:tr>
      <w:tr w:rsidR="00E50C25" w:rsidTr="00A30E8E">
        <w:tc>
          <w:tcPr>
            <w:tcW w:w="2830" w:type="dxa"/>
          </w:tcPr>
          <w:p w:rsidR="00E50C25" w:rsidRDefault="00E50C25" w:rsidP="00AC5785">
            <w:pPr>
              <w:jc w:val="right"/>
            </w:pPr>
            <w:r>
              <w:t>Beschreibung</w:t>
            </w:r>
          </w:p>
        </w:tc>
        <w:tc>
          <w:tcPr>
            <w:tcW w:w="6237" w:type="dxa"/>
          </w:tcPr>
          <w:p w:rsidR="00E50C25" w:rsidRDefault="00E50C25" w:rsidP="00E50C25">
            <w:r>
              <w:t>Anhand des erhalten Bildes von UC-002 soll nun das Bild in Text umgewandelt werden.</w:t>
            </w:r>
          </w:p>
        </w:tc>
      </w:tr>
      <w:tr w:rsidR="00E50C25" w:rsidTr="00A30E8E">
        <w:tc>
          <w:tcPr>
            <w:tcW w:w="2830" w:type="dxa"/>
          </w:tcPr>
          <w:p w:rsidR="00E50C25" w:rsidRDefault="00E50C25" w:rsidP="00AC5785">
            <w:pPr>
              <w:jc w:val="right"/>
            </w:pPr>
            <w:r>
              <w:t>Diagramm</w:t>
            </w:r>
          </w:p>
        </w:tc>
        <w:tc>
          <w:tcPr>
            <w:tcW w:w="6237" w:type="dxa"/>
          </w:tcPr>
          <w:p w:rsidR="00E50C25" w:rsidRDefault="00A75C85" w:rsidP="00A75C85">
            <w:pPr>
              <w:jc w:val="center"/>
            </w:pPr>
            <w:r>
              <w:object w:dxaOrig="3012" w:dyaOrig="3216">
                <v:shape id="_x0000_i1029" type="#_x0000_t75" style="width:150.65pt;height:160.65pt" o:ole="">
                  <v:imagedata r:id="rId17" o:title=""/>
                </v:shape>
                <o:OLEObject Type="Embed" ProgID="Visio.Drawing.15" ShapeID="_x0000_i1029" DrawAspect="Content" ObjectID="_1499337533" r:id="rId18"/>
              </w:object>
            </w:r>
          </w:p>
        </w:tc>
      </w:tr>
      <w:tr w:rsidR="00E50C25" w:rsidTr="00A30E8E">
        <w:tc>
          <w:tcPr>
            <w:tcW w:w="2830" w:type="dxa"/>
          </w:tcPr>
          <w:p w:rsidR="00E50C25" w:rsidRDefault="00E50C25" w:rsidP="00AC5785">
            <w:pPr>
              <w:jc w:val="right"/>
            </w:pPr>
            <w:r>
              <w:t>Version</w:t>
            </w:r>
          </w:p>
        </w:tc>
        <w:tc>
          <w:tcPr>
            <w:tcW w:w="6237" w:type="dxa"/>
          </w:tcPr>
          <w:p w:rsidR="00E50C25" w:rsidRDefault="00E50C25" w:rsidP="00A30E8E">
            <w:r>
              <w:t>1.0</w:t>
            </w:r>
          </w:p>
        </w:tc>
      </w:tr>
      <w:tr w:rsidR="00E50C25" w:rsidTr="00A30E8E">
        <w:tc>
          <w:tcPr>
            <w:tcW w:w="2830" w:type="dxa"/>
          </w:tcPr>
          <w:p w:rsidR="00E50C25" w:rsidRDefault="00E50C25" w:rsidP="00AC5785">
            <w:pPr>
              <w:jc w:val="right"/>
            </w:pPr>
            <w:r>
              <w:t>Vorbedingung</w:t>
            </w:r>
          </w:p>
        </w:tc>
        <w:tc>
          <w:tcPr>
            <w:tcW w:w="6237" w:type="dxa"/>
          </w:tcPr>
          <w:p w:rsidR="00E50C25" w:rsidRDefault="00E50C25" w:rsidP="00A30E8E">
            <w:r>
              <w:t>Neues Bild ist auf der Festplatte abgespeichert</w:t>
            </w:r>
          </w:p>
        </w:tc>
      </w:tr>
      <w:tr w:rsidR="00E50C25" w:rsidTr="00A30E8E">
        <w:tc>
          <w:tcPr>
            <w:tcW w:w="2830" w:type="dxa"/>
          </w:tcPr>
          <w:p w:rsidR="00E50C25" w:rsidRDefault="00E50C25" w:rsidP="00AC5785">
            <w:pPr>
              <w:jc w:val="right"/>
            </w:pPr>
            <w:r>
              <w:t>Daraus resultierende Anforderungen</w:t>
            </w:r>
          </w:p>
        </w:tc>
        <w:tc>
          <w:tcPr>
            <w:tcW w:w="6237" w:type="dxa"/>
          </w:tcPr>
          <w:p w:rsidR="00E50C25" w:rsidRDefault="00E50C25" w:rsidP="00A30E8E"/>
        </w:tc>
      </w:tr>
      <w:tr w:rsidR="00E50C25" w:rsidTr="00A30E8E">
        <w:tc>
          <w:tcPr>
            <w:tcW w:w="2830" w:type="dxa"/>
          </w:tcPr>
          <w:p w:rsidR="00E50C25" w:rsidRDefault="00E50C25" w:rsidP="00AC5785">
            <w:pPr>
              <w:jc w:val="right"/>
            </w:pPr>
            <w:r>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Tr="00E50C25">
              <w:tc>
                <w:tcPr>
                  <w:tcW w:w="5954" w:type="dxa"/>
                </w:tcPr>
                <w:p w:rsidR="00E50C25" w:rsidRDefault="00E50C25" w:rsidP="00A30E8E">
                  <w:r>
                    <w:t>System (Bildanalyse)</w:t>
                  </w:r>
                </w:p>
              </w:tc>
            </w:tr>
            <w:tr w:rsidR="00E50C25" w:rsidTr="00E50C25">
              <w:tc>
                <w:tcPr>
                  <w:tcW w:w="5954" w:type="dxa"/>
                </w:tcPr>
                <w:p w:rsidR="00E50C25" w:rsidRDefault="00E50C25" w:rsidP="00A30E8E">
                  <w:r>
                    <w:t>Abgespeichertes Bild an OCR weiterleiten</w:t>
                  </w:r>
                </w:p>
              </w:tc>
            </w:tr>
            <w:tr w:rsidR="00E50C25" w:rsidTr="00E50C25">
              <w:tc>
                <w:tcPr>
                  <w:tcW w:w="5954" w:type="dxa"/>
                </w:tcPr>
                <w:p w:rsidR="00E50C25" w:rsidRDefault="00E50C25" w:rsidP="00A30E8E">
                  <w:r>
                    <w:t>ORC Software transferiert das Bild in Text.</w:t>
                  </w:r>
                </w:p>
              </w:tc>
            </w:tr>
          </w:tbl>
          <w:p w:rsidR="00E50C25" w:rsidRDefault="00E50C25" w:rsidP="00A30E8E"/>
        </w:tc>
      </w:tr>
      <w:tr w:rsidR="00E50C25" w:rsidTr="00A30E8E">
        <w:tc>
          <w:tcPr>
            <w:tcW w:w="2830" w:type="dxa"/>
          </w:tcPr>
          <w:p w:rsidR="00E50C25" w:rsidRDefault="00E50C25" w:rsidP="00AC5785">
            <w:pPr>
              <w:jc w:val="right"/>
            </w:pPr>
            <w:r>
              <w:t>Testfälle</w:t>
            </w:r>
          </w:p>
        </w:tc>
        <w:tc>
          <w:tcPr>
            <w:tcW w:w="6237" w:type="dxa"/>
          </w:tcPr>
          <w:p w:rsidR="00E50C25" w:rsidRDefault="00E50C25" w:rsidP="00A30E8E"/>
        </w:tc>
      </w:tr>
      <w:tr w:rsidR="00E50C25" w:rsidTr="00A30E8E">
        <w:tc>
          <w:tcPr>
            <w:tcW w:w="2830" w:type="dxa"/>
          </w:tcPr>
          <w:p w:rsidR="00E50C25" w:rsidRDefault="00E50C25" w:rsidP="00AC5785">
            <w:pPr>
              <w:jc w:val="right"/>
            </w:pPr>
            <w:r>
              <w:t>Autor</w:t>
            </w:r>
          </w:p>
        </w:tc>
        <w:tc>
          <w:tcPr>
            <w:tcW w:w="6237" w:type="dxa"/>
          </w:tcPr>
          <w:p w:rsidR="00E50C25" w:rsidRDefault="00E50C25" w:rsidP="00A30E8E">
            <w:r>
              <w:t>Roger Bollmann</w:t>
            </w:r>
          </w:p>
        </w:tc>
      </w:tr>
    </w:tbl>
    <w:p w:rsidR="00E50C25" w:rsidRPr="00A27C96" w:rsidRDefault="00E50C25" w:rsidP="00A27C96"/>
    <w:p w:rsidR="00AC5785" w:rsidRDefault="00A30E8E" w:rsidP="00836E3F">
      <w:pPr>
        <w:pStyle w:val="berschrift3"/>
        <w:numPr>
          <w:ilvl w:val="2"/>
          <w:numId w:val="17"/>
        </w:numPr>
      </w:pPr>
      <w:bookmarkStart w:id="26" w:name="_Toc425588839"/>
      <w:r>
        <w:t>Prozessablauf</w:t>
      </w:r>
      <w:bookmarkEnd w:id="26"/>
    </w:p>
    <w:p w:rsidR="00AC5785" w:rsidRPr="00AC5785" w:rsidRDefault="00AC5785" w:rsidP="00AC5785"/>
    <w:p w:rsidR="005C57FF" w:rsidRDefault="005C57FF" w:rsidP="005C57FF">
      <w:r>
        <w:t>Ein User sieht sich auf einer Webseite einige Bilder an, welche potentiell Kundendaten enthalten kann. Der Sender bekommt das mit und schickt das Bild, zur Überprüfung ob es Kundendaten enthält, an den Empfänger weiter. Der Empfänger wandelt das Bild in Text um und kann den Text zur Analyse weiterleiten.</w:t>
      </w:r>
    </w:p>
    <w:p w:rsidR="001916F8" w:rsidRDefault="001916F8" w:rsidP="005C57FF">
      <w:pPr>
        <w:pStyle w:val="Listenabsatz"/>
        <w:numPr>
          <w:ilvl w:val="0"/>
          <w:numId w:val="7"/>
        </w:numPr>
      </w:pPr>
      <w:r>
        <w:t>Benutzer greift auf eine Webapplikation zu</w:t>
      </w:r>
    </w:p>
    <w:p w:rsidR="001916F8" w:rsidRDefault="001916F8" w:rsidP="005C57FF">
      <w:pPr>
        <w:pStyle w:val="Listenabsatz"/>
        <w:numPr>
          <w:ilvl w:val="0"/>
          <w:numId w:val="7"/>
        </w:numPr>
      </w:pPr>
      <w:r>
        <w:t>Der Webserver schickt den angeforderten Inhalt zurück</w:t>
      </w:r>
    </w:p>
    <w:p w:rsidR="005C57FF" w:rsidRDefault="001916F8" w:rsidP="005C57FF">
      <w:pPr>
        <w:pStyle w:val="Listenabsatz"/>
        <w:numPr>
          <w:ilvl w:val="0"/>
          <w:numId w:val="7"/>
        </w:numPr>
      </w:pPr>
      <w:r>
        <w:t>Falls ein Bild verschickt wird, schreibt der Webserver das in das Logfile.</w:t>
      </w:r>
    </w:p>
    <w:p w:rsidR="005C57FF" w:rsidRDefault="005C57FF" w:rsidP="005C57FF">
      <w:pPr>
        <w:pStyle w:val="Listenabsatz"/>
        <w:numPr>
          <w:ilvl w:val="0"/>
          <w:numId w:val="7"/>
        </w:numPr>
      </w:pPr>
      <w:r>
        <w:t>Der Sender hat ein Listener auf dem Logfile. Sobald ein neuer Eintrag hinzugefügt wird, liest er daraus die nötigen Informationen.</w:t>
      </w:r>
    </w:p>
    <w:p w:rsidR="005C57FF" w:rsidRDefault="005C57FF" w:rsidP="005C57FF">
      <w:pPr>
        <w:pStyle w:val="Listenabsatz"/>
        <w:numPr>
          <w:ilvl w:val="0"/>
          <w:numId w:val="7"/>
        </w:numPr>
      </w:pPr>
      <w:r>
        <w:t>Der Sender kopiert das Bild in einen neuen Ordner, um es danach an den Empfänger weiterzuleiten.</w:t>
      </w:r>
    </w:p>
    <w:p w:rsidR="005C57FF" w:rsidRDefault="005C57FF" w:rsidP="005C57FF">
      <w:pPr>
        <w:pStyle w:val="Listenabsatz"/>
        <w:numPr>
          <w:ilvl w:val="0"/>
          <w:numId w:val="7"/>
        </w:numPr>
      </w:pPr>
      <w:r>
        <w:t>Der Sender sendet das Bild über die ausgewählte Übertragungsmethode an den Empfänger</w:t>
      </w:r>
    </w:p>
    <w:p w:rsidR="005C57FF" w:rsidRDefault="005C57FF" w:rsidP="005C57FF">
      <w:pPr>
        <w:pStyle w:val="Listenabsatz"/>
        <w:numPr>
          <w:ilvl w:val="0"/>
          <w:numId w:val="7"/>
        </w:numPr>
      </w:pPr>
      <w:r>
        <w:t>Der Empfänger bekommt das Bild und legt es an einen bestimmten Ort ab</w:t>
      </w:r>
    </w:p>
    <w:p w:rsidR="005C57FF" w:rsidRDefault="005C57FF" w:rsidP="005C57FF">
      <w:pPr>
        <w:pStyle w:val="Listenabsatz"/>
        <w:numPr>
          <w:ilvl w:val="0"/>
          <w:numId w:val="7"/>
        </w:numPr>
      </w:pPr>
      <w:r>
        <w:t>Der Translator nimmt das Bild auf und wandelt es in Text um und legt der Text in einem bestimmten Ordner ab.</w:t>
      </w:r>
    </w:p>
    <w:p w:rsidR="00836E3F" w:rsidRDefault="00836E3F" w:rsidP="00AC5785"/>
    <w:p w:rsidR="00836E3F" w:rsidRDefault="00836E3F" w:rsidP="00AC5785"/>
    <w:p w:rsidR="00836E3F" w:rsidRDefault="00836E3F" w:rsidP="00AC5785"/>
    <w:p w:rsidR="00836E3F" w:rsidRDefault="00836E3F" w:rsidP="00AC5785"/>
    <w:p w:rsidR="00AC5785" w:rsidRDefault="00AC5785" w:rsidP="00AC5785">
      <w:r>
        <w:lastRenderedPageBreak/>
        <w:t>Diagramm:</w:t>
      </w:r>
    </w:p>
    <w:p w:rsidR="00AC5785" w:rsidRDefault="00AC5785" w:rsidP="00AC5785">
      <w:r>
        <w:object w:dxaOrig="9384" w:dyaOrig="9636">
          <v:shape id="_x0000_i1030" type="#_x0000_t75" style="width:384.65pt;height:395.35pt" o:ole="">
            <v:imagedata r:id="rId19" o:title=""/>
          </v:shape>
          <o:OLEObject Type="Embed" ProgID="Visio.Drawing.15" ShapeID="_x0000_i1030" DrawAspect="Content" ObjectID="_1499337534" r:id="rId20"/>
        </w:object>
      </w:r>
    </w:p>
    <w:p w:rsidR="005C57FF" w:rsidRDefault="005C57FF" w:rsidP="005C57FF"/>
    <w:p w:rsidR="007A5BFD" w:rsidRDefault="007A5BFD" w:rsidP="00836E3F">
      <w:pPr>
        <w:pStyle w:val="berschrift2"/>
        <w:numPr>
          <w:ilvl w:val="1"/>
          <w:numId w:val="17"/>
        </w:numPr>
      </w:pPr>
      <w:bookmarkStart w:id="27" w:name="_Toc425588840"/>
      <w:r>
        <w:t>Anforderungen</w:t>
      </w:r>
      <w:bookmarkEnd w:id="27"/>
    </w:p>
    <w:p w:rsidR="007A5BFD" w:rsidRDefault="007A5BFD" w:rsidP="007A5BFD"/>
    <w:p w:rsidR="007A5BFD" w:rsidRDefault="00A94B14" w:rsidP="007A5BFD">
      <w:r>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Default="00A94B14" w:rsidP="007A5BFD">
      <w:r>
        <w:t>Eine Anforderung verfügt über eine eindeutige Kennung bestehend aus zwei Typen, FRQ (Funktionale Anforderungen) und NFRQ (Nicht-funktionale Anforderungen).</w:t>
      </w:r>
    </w:p>
    <w:p w:rsidR="00461884" w:rsidRDefault="00461884" w:rsidP="007A5BFD"/>
    <w:p w:rsidR="00461884" w:rsidRDefault="00461884" w:rsidP="007A5BFD">
      <w:r>
        <w:t>Die Anforderungen werden gemäss IEEE 830</w:t>
      </w:r>
      <w:r w:rsidR="004847A9">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Tr="004847A9">
        <w:tc>
          <w:tcPr>
            <w:tcW w:w="1838" w:type="dxa"/>
          </w:tcPr>
          <w:p w:rsidR="004847A9" w:rsidRDefault="004847A9" w:rsidP="007A5BFD">
            <w:r>
              <w:t>Notwendigkeit</w:t>
            </w:r>
          </w:p>
        </w:tc>
        <w:tc>
          <w:tcPr>
            <w:tcW w:w="7229" w:type="dxa"/>
          </w:tcPr>
          <w:p w:rsidR="004847A9" w:rsidRDefault="004847A9" w:rsidP="007A5BFD">
            <w:r>
              <w:t>Beschreibung</w:t>
            </w:r>
          </w:p>
        </w:tc>
      </w:tr>
      <w:tr w:rsidR="004847A9" w:rsidTr="004847A9">
        <w:tc>
          <w:tcPr>
            <w:tcW w:w="1838" w:type="dxa"/>
          </w:tcPr>
          <w:p w:rsidR="004847A9" w:rsidRDefault="004847A9" w:rsidP="007A5BFD">
            <w:r>
              <w:t>Essential</w:t>
            </w:r>
          </w:p>
        </w:tc>
        <w:tc>
          <w:tcPr>
            <w:tcW w:w="7229" w:type="dxa"/>
          </w:tcPr>
          <w:p w:rsidR="004847A9" w:rsidRDefault="004847A9" w:rsidP="007A5BFD">
            <w:r>
              <w:t>Impliziert dass die Software nicht akzeptabel ist bis die komplette Anforderung geliefert und umgesetzt ist</w:t>
            </w:r>
          </w:p>
        </w:tc>
      </w:tr>
      <w:tr w:rsidR="004847A9" w:rsidTr="004847A9">
        <w:tc>
          <w:tcPr>
            <w:tcW w:w="1838" w:type="dxa"/>
          </w:tcPr>
          <w:p w:rsidR="004847A9" w:rsidRDefault="004847A9" w:rsidP="007A5BFD">
            <w:r>
              <w:t>Conditional</w:t>
            </w:r>
          </w:p>
        </w:tc>
        <w:tc>
          <w:tcPr>
            <w:tcW w:w="7229" w:type="dxa"/>
          </w:tcPr>
          <w:p w:rsidR="004847A9" w:rsidRDefault="004847A9" w:rsidP="007A5BFD">
            <w:r>
              <w:t>Impliziert dass diese Anforderungen die Software verbessern, jedoch nicht unbedingt notwendig sind, damit die Software funktioniert</w:t>
            </w:r>
          </w:p>
        </w:tc>
      </w:tr>
      <w:tr w:rsidR="004847A9" w:rsidTr="004847A9">
        <w:tc>
          <w:tcPr>
            <w:tcW w:w="1838" w:type="dxa"/>
          </w:tcPr>
          <w:p w:rsidR="004847A9" w:rsidRDefault="004847A9" w:rsidP="007A5BFD">
            <w:r>
              <w:lastRenderedPageBreak/>
              <w:t>Optional</w:t>
            </w:r>
          </w:p>
        </w:tc>
        <w:tc>
          <w:tcPr>
            <w:tcW w:w="7229" w:type="dxa"/>
          </w:tcPr>
          <w:p w:rsidR="004847A9" w:rsidRDefault="004847A9" w:rsidP="007A5BFD">
            <w:r>
              <w:t>Impliziert eine Klasse von Funktionen welche eventuell umgesetzt werden. Das gibt den Auftraggeber die Möglichkeit, etwas vorzuschlagen, welche über die vorhandenen Anforderungen herausgeht.</w:t>
            </w:r>
          </w:p>
        </w:tc>
      </w:tr>
    </w:tbl>
    <w:p w:rsidR="004847A9" w:rsidRDefault="004847A9" w:rsidP="007A5BFD"/>
    <w:p w:rsidR="004847A9" w:rsidRDefault="004847A9" w:rsidP="007A5BFD">
      <w:r>
        <w:t xml:space="preserve">Zudem werden die Anforderungen noch gemäss </w:t>
      </w:r>
      <w:r w:rsidR="00DB6008">
        <w:t>Kritikalität</w:t>
      </w:r>
      <w:r>
        <w:t xml:space="preserve"> klassifiziert:</w:t>
      </w:r>
    </w:p>
    <w:tbl>
      <w:tblPr>
        <w:tblStyle w:val="Tabellenraster"/>
        <w:tblW w:w="9067" w:type="dxa"/>
        <w:tblLook w:val="04A0" w:firstRow="1" w:lastRow="0" w:firstColumn="1" w:lastColumn="0" w:noHBand="0" w:noVBand="1"/>
      </w:tblPr>
      <w:tblGrid>
        <w:gridCol w:w="1838"/>
        <w:gridCol w:w="7229"/>
      </w:tblGrid>
      <w:tr w:rsidR="004847A9" w:rsidTr="00DB6008">
        <w:tc>
          <w:tcPr>
            <w:tcW w:w="1838" w:type="dxa"/>
          </w:tcPr>
          <w:p w:rsidR="004847A9" w:rsidRDefault="00DB6008" w:rsidP="007A5BFD">
            <w:r>
              <w:t>Kritikalität</w:t>
            </w:r>
          </w:p>
        </w:tc>
        <w:tc>
          <w:tcPr>
            <w:tcW w:w="7229" w:type="dxa"/>
          </w:tcPr>
          <w:p w:rsidR="004847A9" w:rsidRDefault="004847A9" w:rsidP="007A5BFD">
            <w:r>
              <w:t>Beschreibung</w:t>
            </w:r>
          </w:p>
        </w:tc>
      </w:tr>
      <w:tr w:rsidR="004847A9" w:rsidTr="00DB6008">
        <w:tc>
          <w:tcPr>
            <w:tcW w:w="1838" w:type="dxa"/>
          </w:tcPr>
          <w:p w:rsidR="004847A9" w:rsidRDefault="004847A9" w:rsidP="007A5BFD">
            <w:r>
              <w:t>Hoch</w:t>
            </w:r>
          </w:p>
        </w:tc>
        <w:tc>
          <w:tcPr>
            <w:tcW w:w="7229" w:type="dxa"/>
          </w:tcPr>
          <w:p w:rsidR="004847A9" w:rsidRDefault="00DB6008" w:rsidP="007A5BFD">
            <w:r>
              <w:t>Im Falle eines Fehlers können Daten verloren gehen.</w:t>
            </w:r>
          </w:p>
        </w:tc>
      </w:tr>
      <w:tr w:rsidR="00DB6008" w:rsidTr="00DB6008">
        <w:tc>
          <w:tcPr>
            <w:tcW w:w="1838" w:type="dxa"/>
          </w:tcPr>
          <w:p w:rsidR="00DB6008" w:rsidRDefault="00DB6008" w:rsidP="007A5BFD">
            <w:r>
              <w:t>Mittel</w:t>
            </w:r>
          </w:p>
        </w:tc>
        <w:tc>
          <w:tcPr>
            <w:tcW w:w="7229" w:type="dxa"/>
          </w:tcPr>
          <w:p w:rsidR="00DB6008" w:rsidRDefault="00DB6008" w:rsidP="007A5BFD">
            <w:r>
              <w:t>Im Falle eines Fehlers können falsche Daten als Input oder Output entstehen.</w:t>
            </w:r>
          </w:p>
        </w:tc>
      </w:tr>
      <w:tr w:rsidR="00DB6008" w:rsidTr="00DB6008">
        <w:tc>
          <w:tcPr>
            <w:tcW w:w="1838" w:type="dxa"/>
          </w:tcPr>
          <w:p w:rsidR="00DB6008" w:rsidRDefault="00DB6008" w:rsidP="007A5BFD">
            <w:r>
              <w:t>Niedrig</w:t>
            </w:r>
          </w:p>
        </w:tc>
        <w:tc>
          <w:tcPr>
            <w:tcW w:w="7229" w:type="dxa"/>
          </w:tcPr>
          <w:p w:rsidR="00DB6008" w:rsidRDefault="00DB6008" w:rsidP="007A5BFD">
            <w:r>
              <w:t>Im Falle eines Fehlers können Daten langsam oder später übertragen werden, was zu Stau oder nicht-performanten System führen kann.</w:t>
            </w:r>
          </w:p>
        </w:tc>
      </w:tr>
    </w:tbl>
    <w:p w:rsidR="004847A9" w:rsidRDefault="004847A9" w:rsidP="007A5BFD"/>
    <w:p w:rsidR="007A5BFD" w:rsidRDefault="007A5BFD" w:rsidP="007A5BFD"/>
    <w:p w:rsidR="00DB6008" w:rsidRDefault="00DB6008" w:rsidP="00DB6008">
      <w:pPr>
        <w:pStyle w:val="berschrift3"/>
        <w:numPr>
          <w:ilvl w:val="2"/>
          <w:numId w:val="17"/>
        </w:numPr>
      </w:pPr>
      <w:bookmarkStart w:id="28" w:name="_Toc425588841"/>
      <w:r>
        <w:t>Funktionale Anforderungen</w:t>
      </w:r>
      <w:bookmarkEnd w:id="28"/>
    </w:p>
    <w:p w:rsidR="00DB6008" w:rsidRDefault="00DB6008" w:rsidP="00DB6008"/>
    <w:p w:rsidR="00C632D4" w:rsidRDefault="00703704" w:rsidP="00DB6008">
      <w:r>
        <w:t>Die funktionalen Anforderungen definieren die Funktionalität des Produktes. Die nachfolgenden  Tabellen beschreiben die funktionalen Anforderungen im Detail, abgeleitet von den Anforderungsfällen:</w:t>
      </w:r>
    </w:p>
    <w:p w:rsidR="00C632D4" w:rsidRDefault="00C632D4" w:rsidP="00C632D4">
      <w:pPr>
        <w:pStyle w:val="Beschriftung"/>
        <w:keepNext/>
      </w:pPr>
      <w:r>
        <w:t xml:space="preserve">Tabelle </w:t>
      </w:r>
      <w:r w:rsidR="00BE47E0">
        <w:fldChar w:fldCharType="begin"/>
      </w:r>
      <w:r w:rsidR="00BE47E0">
        <w:instrText xml:space="preserve"> SEQ Tabelle \* ARABIC </w:instrText>
      </w:r>
      <w:r w:rsidR="00BE47E0">
        <w:fldChar w:fldCharType="separate"/>
      </w:r>
      <w:r w:rsidR="00BE47E0">
        <w:rPr>
          <w:noProof/>
        </w:rPr>
        <w:t>1</w:t>
      </w:r>
      <w:r w:rsidR="00BE47E0">
        <w:fldChar w:fldCharType="end"/>
      </w:r>
      <w:r>
        <w:t xml:space="preserve"> Funktionale Anforderung FRQ-001</w:t>
      </w:r>
    </w:p>
    <w:tbl>
      <w:tblPr>
        <w:tblStyle w:val="Tabellenraster"/>
        <w:tblW w:w="9067" w:type="dxa"/>
        <w:tblLook w:val="04A0" w:firstRow="1" w:lastRow="0" w:firstColumn="1" w:lastColumn="0" w:noHBand="0" w:noVBand="1"/>
      </w:tblPr>
      <w:tblGrid>
        <w:gridCol w:w="1844"/>
        <w:gridCol w:w="7223"/>
      </w:tblGrid>
      <w:tr w:rsidR="00C632D4" w:rsidTr="00C632D4">
        <w:tc>
          <w:tcPr>
            <w:tcW w:w="1844" w:type="dxa"/>
          </w:tcPr>
          <w:p w:rsidR="00C632D4" w:rsidRDefault="00C632D4" w:rsidP="00DB6008">
            <w:r>
              <w:t>FRQ-001</w:t>
            </w:r>
          </w:p>
        </w:tc>
        <w:tc>
          <w:tcPr>
            <w:tcW w:w="7223" w:type="dxa"/>
          </w:tcPr>
          <w:p w:rsidR="00C632D4" w:rsidRDefault="00C632D4" w:rsidP="00C632D4">
            <w:r>
              <w:t>Bilder erkennen</w:t>
            </w:r>
          </w:p>
        </w:tc>
      </w:tr>
      <w:tr w:rsidR="00C632D4" w:rsidTr="00C632D4">
        <w:tc>
          <w:tcPr>
            <w:tcW w:w="1844" w:type="dxa"/>
          </w:tcPr>
          <w:p w:rsidR="00C632D4" w:rsidRDefault="00C632D4" w:rsidP="00DB6008">
            <w:r>
              <w:t>Beschreibung</w:t>
            </w:r>
          </w:p>
        </w:tc>
        <w:tc>
          <w:tcPr>
            <w:tcW w:w="7223" w:type="dxa"/>
          </w:tcPr>
          <w:p w:rsidR="00C632D4" w:rsidRDefault="00C632D4" w:rsidP="00DB6008">
            <w:r>
              <w:t>Jedes Bild das von einem Webserver verschickt wird, muss erkennt werden</w:t>
            </w:r>
          </w:p>
        </w:tc>
      </w:tr>
      <w:tr w:rsidR="00C632D4" w:rsidTr="00C632D4">
        <w:tc>
          <w:tcPr>
            <w:tcW w:w="1844" w:type="dxa"/>
          </w:tcPr>
          <w:p w:rsidR="00C632D4" w:rsidRDefault="00C632D4" w:rsidP="00DB6008">
            <w:r>
              <w:t>Version</w:t>
            </w:r>
          </w:p>
        </w:tc>
        <w:tc>
          <w:tcPr>
            <w:tcW w:w="7223" w:type="dxa"/>
          </w:tcPr>
          <w:p w:rsidR="00C632D4" w:rsidRDefault="00C632D4" w:rsidP="00DB6008">
            <w:r>
              <w:t>1.0</w:t>
            </w:r>
          </w:p>
        </w:tc>
      </w:tr>
      <w:tr w:rsidR="00C632D4" w:rsidTr="00C632D4">
        <w:tc>
          <w:tcPr>
            <w:tcW w:w="1844" w:type="dxa"/>
          </w:tcPr>
          <w:p w:rsidR="00C632D4" w:rsidRDefault="00C632D4" w:rsidP="00DB6008">
            <w:r>
              <w:t>Notwenigkeit</w:t>
            </w:r>
          </w:p>
        </w:tc>
        <w:tc>
          <w:tcPr>
            <w:tcW w:w="7223" w:type="dxa"/>
          </w:tcPr>
          <w:p w:rsidR="00C632D4" w:rsidRDefault="00C632D4" w:rsidP="00DB6008">
            <w:r>
              <w:t>Essential</w:t>
            </w:r>
          </w:p>
        </w:tc>
      </w:tr>
      <w:tr w:rsidR="00C632D4" w:rsidTr="00C632D4">
        <w:tc>
          <w:tcPr>
            <w:tcW w:w="1844" w:type="dxa"/>
          </w:tcPr>
          <w:p w:rsidR="00C632D4" w:rsidRDefault="00C632D4" w:rsidP="00DB6008">
            <w:r>
              <w:t>Kritikalität</w:t>
            </w:r>
          </w:p>
        </w:tc>
        <w:tc>
          <w:tcPr>
            <w:tcW w:w="7223" w:type="dxa"/>
          </w:tcPr>
          <w:p w:rsidR="00C632D4" w:rsidRDefault="00C632D4" w:rsidP="00DB6008">
            <w:r>
              <w:t>Hoch</w:t>
            </w:r>
          </w:p>
        </w:tc>
      </w:tr>
      <w:tr w:rsidR="00C632D4" w:rsidTr="00C632D4">
        <w:tc>
          <w:tcPr>
            <w:tcW w:w="1844" w:type="dxa"/>
          </w:tcPr>
          <w:p w:rsidR="00C632D4" w:rsidRDefault="00C632D4" w:rsidP="00DB6008">
            <w:r>
              <w:t>Abnahmekriterien</w:t>
            </w:r>
          </w:p>
        </w:tc>
        <w:tc>
          <w:tcPr>
            <w:tcW w:w="7223" w:type="dxa"/>
          </w:tcPr>
          <w:p w:rsidR="00C632D4" w:rsidRDefault="00C632D4" w:rsidP="00DB6008">
            <w:r>
              <w:t>Testszenario ??</w:t>
            </w:r>
          </w:p>
        </w:tc>
      </w:tr>
      <w:tr w:rsidR="00C632D4" w:rsidTr="00C632D4">
        <w:tc>
          <w:tcPr>
            <w:tcW w:w="1844" w:type="dxa"/>
          </w:tcPr>
          <w:p w:rsidR="00C632D4" w:rsidRDefault="00C632D4" w:rsidP="00DB6008">
            <w:r>
              <w:t>Autor</w:t>
            </w:r>
          </w:p>
        </w:tc>
        <w:tc>
          <w:tcPr>
            <w:tcW w:w="7223" w:type="dxa"/>
          </w:tcPr>
          <w:p w:rsidR="00C632D4" w:rsidRDefault="00C632D4" w:rsidP="00DB6008">
            <w:r>
              <w:t>Roger Bollmann</w:t>
            </w:r>
          </w:p>
        </w:tc>
      </w:tr>
    </w:tbl>
    <w:p w:rsidR="00C632D4" w:rsidRDefault="00C632D4" w:rsidP="00DB6008"/>
    <w:p w:rsidR="00C632D4" w:rsidRDefault="00C632D4" w:rsidP="00C632D4">
      <w:pPr>
        <w:pStyle w:val="Beschriftung"/>
        <w:keepNext/>
      </w:pPr>
      <w:r>
        <w:t>Tabelle 2 Funktionale Anforderung FRQ-002</w:t>
      </w:r>
    </w:p>
    <w:tbl>
      <w:tblPr>
        <w:tblStyle w:val="Tabellenraster"/>
        <w:tblW w:w="9067" w:type="dxa"/>
        <w:tblLook w:val="04A0" w:firstRow="1" w:lastRow="0" w:firstColumn="1" w:lastColumn="0" w:noHBand="0" w:noVBand="1"/>
      </w:tblPr>
      <w:tblGrid>
        <w:gridCol w:w="1844"/>
        <w:gridCol w:w="7223"/>
      </w:tblGrid>
      <w:tr w:rsidR="00C632D4" w:rsidTr="005F2C1B">
        <w:tc>
          <w:tcPr>
            <w:tcW w:w="1844" w:type="dxa"/>
          </w:tcPr>
          <w:p w:rsidR="00C632D4" w:rsidRDefault="00C632D4" w:rsidP="005F2C1B">
            <w:r>
              <w:t>FRQ-002</w:t>
            </w:r>
          </w:p>
        </w:tc>
        <w:tc>
          <w:tcPr>
            <w:tcW w:w="7223" w:type="dxa"/>
          </w:tcPr>
          <w:p w:rsidR="00C632D4" w:rsidRDefault="00C632D4" w:rsidP="005F2C1B">
            <w:r>
              <w:t>Logeintrag</w:t>
            </w:r>
          </w:p>
        </w:tc>
      </w:tr>
      <w:tr w:rsidR="00C632D4" w:rsidTr="005F2C1B">
        <w:tc>
          <w:tcPr>
            <w:tcW w:w="1844" w:type="dxa"/>
          </w:tcPr>
          <w:p w:rsidR="00C632D4" w:rsidRDefault="00C632D4" w:rsidP="005F2C1B">
            <w:r>
              <w:t>Beschreibung</w:t>
            </w:r>
          </w:p>
        </w:tc>
        <w:tc>
          <w:tcPr>
            <w:tcW w:w="7223" w:type="dxa"/>
          </w:tcPr>
          <w:p w:rsidR="00C632D4" w:rsidRDefault="00C632D4" w:rsidP="00C632D4">
            <w:r>
              <w:t>Jedes Bild das von einem Webserver verschickt wird, muss in ein Logfile geschrieben werden. Inklusiv müssen folgende wichtige Informationen in dem Logfile vorhanden sein:</w:t>
            </w:r>
          </w:p>
          <w:p w:rsidR="00C632D4" w:rsidRDefault="00C632D4" w:rsidP="00C632D4">
            <w:pPr>
              <w:pStyle w:val="Listenabsatz"/>
              <w:numPr>
                <w:ilvl w:val="0"/>
                <w:numId w:val="24"/>
              </w:numPr>
            </w:pPr>
            <w:r>
              <w:t>Zeit</w:t>
            </w:r>
          </w:p>
          <w:p w:rsidR="00C632D4" w:rsidRDefault="00C632D4" w:rsidP="00C632D4">
            <w:pPr>
              <w:pStyle w:val="Listenabsatz"/>
              <w:numPr>
                <w:ilvl w:val="0"/>
                <w:numId w:val="24"/>
              </w:numPr>
            </w:pPr>
            <w:r>
              <w:t>Physikalische Pfad des Bildes</w:t>
            </w:r>
          </w:p>
          <w:p w:rsidR="00C632D4" w:rsidRDefault="00C632D4" w:rsidP="00C632D4">
            <w:pPr>
              <w:pStyle w:val="Listenabsatz"/>
              <w:numPr>
                <w:ilvl w:val="0"/>
                <w:numId w:val="24"/>
              </w:numPr>
            </w:pPr>
            <w:r>
              <w:t>Mime Type</w:t>
            </w:r>
          </w:p>
          <w:p w:rsidR="00C632D4" w:rsidRDefault="00C632D4" w:rsidP="00C632D4">
            <w:pPr>
              <w:pStyle w:val="Listenabsatz"/>
              <w:numPr>
                <w:ilvl w:val="0"/>
                <w:numId w:val="24"/>
              </w:numPr>
            </w:pPr>
            <w:r>
              <w:t>Status Code</w:t>
            </w:r>
          </w:p>
          <w:p w:rsidR="00C632D4" w:rsidRDefault="00C632D4" w:rsidP="00C632D4">
            <w:pPr>
              <w:pStyle w:val="Listenabsatz"/>
              <w:numPr>
                <w:ilvl w:val="0"/>
                <w:numId w:val="24"/>
              </w:numPr>
            </w:pPr>
            <w:r>
              <w:t>User (optional)</w:t>
            </w:r>
          </w:p>
          <w:p w:rsidR="00C632D4" w:rsidRDefault="00C632D4" w:rsidP="00C632D4">
            <w:pPr>
              <w:pStyle w:val="Listenabsatz"/>
              <w:numPr>
                <w:ilvl w:val="0"/>
                <w:numId w:val="24"/>
              </w:numPr>
            </w:pPr>
            <w:r>
              <w:t>Server (optional)</w:t>
            </w:r>
          </w:p>
          <w:p w:rsidR="00C632D4" w:rsidRDefault="00C632D4" w:rsidP="00C632D4">
            <w:pPr>
              <w:pStyle w:val="Listenabsatz"/>
              <w:numPr>
                <w:ilvl w:val="0"/>
                <w:numId w:val="24"/>
              </w:numPr>
            </w:pPr>
            <w:r>
              <w:t>Applikationsnamen (optional)</w:t>
            </w:r>
          </w:p>
          <w:p w:rsidR="00C76635" w:rsidRDefault="00C76635" w:rsidP="00C76635">
            <w:r>
              <w:t>Die Informationen werden durch ein Pipe „|“ abgetrennt.</w:t>
            </w:r>
          </w:p>
        </w:tc>
      </w:tr>
      <w:tr w:rsidR="00C632D4" w:rsidTr="005F2C1B">
        <w:tc>
          <w:tcPr>
            <w:tcW w:w="1844" w:type="dxa"/>
          </w:tcPr>
          <w:p w:rsidR="00C632D4" w:rsidRDefault="00C632D4" w:rsidP="005F2C1B">
            <w:r>
              <w:t>Version</w:t>
            </w:r>
          </w:p>
        </w:tc>
        <w:tc>
          <w:tcPr>
            <w:tcW w:w="7223" w:type="dxa"/>
          </w:tcPr>
          <w:p w:rsidR="00C632D4" w:rsidRDefault="00C632D4" w:rsidP="005F2C1B">
            <w:r>
              <w:t>1.0</w:t>
            </w:r>
          </w:p>
        </w:tc>
      </w:tr>
      <w:tr w:rsidR="00C632D4" w:rsidTr="005F2C1B">
        <w:tc>
          <w:tcPr>
            <w:tcW w:w="1844" w:type="dxa"/>
          </w:tcPr>
          <w:p w:rsidR="00C632D4" w:rsidRDefault="00C632D4" w:rsidP="005F2C1B">
            <w:r>
              <w:t>Notwenigkeit</w:t>
            </w:r>
          </w:p>
        </w:tc>
        <w:tc>
          <w:tcPr>
            <w:tcW w:w="7223" w:type="dxa"/>
          </w:tcPr>
          <w:p w:rsidR="00C632D4" w:rsidRDefault="00C632D4" w:rsidP="005F2C1B">
            <w:r>
              <w:t>Essential</w:t>
            </w:r>
          </w:p>
        </w:tc>
      </w:tr>
      <w:tr w:rsidR="00C632D4" w:rsidTr="005F2C1B">
        <w:tc>
          <w:tcPr>
            <w:tcW w:w="1844" w:type="dxa"/>
          </w:tcPr>
          <w:p w:rsidR="00C632D4" w:rsidRDefault="00C632D4" w:rsidP="005F2C1B">
            <w:r>
              <w:t>Kritikalität</w:t>
            </w:r>
          </w:p>
        </w:tc>
        <w:tc>
          <w:tcPr>
            <w:tcW w:w="7223" w:type="dxa"/>
          </w:tcPr>
          <w:p w:rsidR="00C632D4" w:rsidRDefault="00C632D4" w:rsidP="005F2C1B">
            <w:r>
              <w:t>Hoch</w:t>
            </w:r>
          </w:p>
        </w:tc>
      </w:tr>
      <w:tr w:rsidR="00C632D4" w:rsidTr="005F2C1B">
        <w:tc>
          <w:tcPr>
            <w:tcW w:w="1844" w:type="dxa"/>
          </w:tcPr>
          <w:p w:rsidR="00C632D4" w:rsidRDefault="00C632D4" w:rsidP="005F2C1B">
            <w:r>
              <w:t>Abnahmekriterien</w:t>
            </w:r>
          </w:p>
        </w:tc>
        <w:tc>
          <w:tcPr>
            <w:tcW w:w="7223" w:type="dxa"/>
          </w:tcPr>
          <w:p w:rsidR="00C632D4" w:rsidRDefault="00C632D4" w:rsidP="005F2C1B">
            <w:r>
              <w:t>Testszenario ??</w:t>
            </w:r>
          </w:p>
        </w:tc>
      </w:tr>
      <w:tr w:rsidR="00C632D4" w:rsidTr="005F2C1B">
        <w:tc>
          <w:tcPr>
            <w:tcW w:w="1844" w:type="dxa"/>
          </w:tcPr>
          <w:p w:rsidR="00C632D4" w:rsidRDefault="00C632D4" w:rsidP="005F2C1B">
            <w:r>
              <w:t>Autor</w:t>
            </w:r>
          </w:p>
        </w:tc>
        <w:tc>
          <w:tcPr>
            <w:tcW w:w="7223" w:type="dxa"/>
          </w:tcPr>
          <w:p w:rsidR="00C632D4" w:rsidRDefault="00C632D4" w:rsidP="005F2C1B">
            <w:r>
              <w:t>Roger Bollmann</w:t>
            </w:r>
          </w:p>
        </w:tc>
      </w:tr>
    </w:tbl>
    <w:p w:rsidR="00C632D4" w:rsidRPr="00DB6008" w:rsidRDefault="00C632D4" w:rsidP="00DB6008"/>
    <w:p w:rsidR="00CC6333" w:rsidRDefault="00CC6333" w:rsidP="00CC6333">
      <w:pPr>
        <w:pStyle w:val="Beschriftung"/>
        <w:keepNext/>
      </w:pPr>
      <w:r>
        <w:lastRenderedPageBreak/>
        <w:t>Tabelle 3 Funktionale Anforderung FRQ-003</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CC6333">
            <w:r>
              <w:t>FRQ-003</w:t>
            </w:r>
          </w:p>
        </w:tc>
        <w:tc>
          <w:tcPr>
            <w:tcW w:w="7223" w:type="dxa"/>
          </w:tcPr>
          <w:p w:rsidR="00CC6333" w:rsidRDefault="00CC6333" w:rsidP="005F2C1B">
            <w:r>
              <w:t>Logfile konfigurierbar</w:t>
            </w:r>
          </w:p>
        </w:tc>
      </w:tr>
      <w:tr w:rsidR="00CC6333" w:rsidTr="005F2C1B">
        <w:tc>
          <w:tcPr>
            <w:tcW w:w="1844" w:type="dxa"/>
          </w:tcPr>
          <w:p w:rsidR="00CC6333" w:rsidRDefault="00CC6333" w:rsidP="005F2C1B">
            <w:r>
              <w:t>Beschreibung</w:t>
            </w:r>
          </w:p>
        </w:tc>
        <w:tc>
          <w:tcPr>
            <w:tcW w:w="7223" w:type="dxa"/>
          </w:tcPr>
          <w:p w:rsidR="00CC6333" w:rsidRDefault="00CC6333" w:rsidP="00CC6333">
            <w:r>
              <w:t>Die Lokation des Logfiles muss konfigurierbar sei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Optional</w:t>
            </w:r>
          </w:p>
        </w:tc>
      </w:tr>
      <w:tr w:rsidR="00CC6333" w:rsidTr="005F2C1B">
        <w:tc>
          <w:tcPr>
            <w:tcW w:w="1844" w:type="dxa"/>
          </w:tcPr>
          <w:p w:rsidR="00CC6333" w:rsidRDefault="00CC6333" w:rsidP="005F2C1B">
            <w:r>
              <w:t>Kritikalität</w:t>
            </w:r>
          </w:p>
        </w:tc>
        <w:tc>
          <w:tcPr>
            <w:tcW w:w="7223" w:type="dxa"/>
          </w:tcPr>
          <w:p w:rsidR="00CC6333" w:rsidRDefault="00CC6333" w:rsidP="005F2C1B">
            <w:r>
              <w:t>Hoch-Mittel</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632D4" w:rsidRDefault="00C632D4" w:rsidP="007A5BFD"/>
    <w:p w:rsidR="00C632D4" w:rsidRDefault="00C632D4" w:rsidP="00C632D4">
      <w:pPr>
        <w:pStyle w:val="Beschriftung"/>
        <w:keepNext/>
      </w:pPr>
      <w:r>
        <w:t xml:space="preserve">Tabelle </w:t>
      </w:r>
      <w:r w:rsidR="00CC6333">
        <w:t>4</w:t>
      </w:r>
      <w:r>
        <w:t xml:space="preserve"> Funktionale Anforderung FRQ-00</w:t>
      </w:r>
      <w:r w:rsidR="00CC6333">
        <w:t>4</w:t>
      </w:r>
    </w:p>
    <w:tbl>
      <w:tblPr>
        <w:tblStyle w:val="Tabellenraster"/>
        <w:tblW w:w="9067" w:type="dxa"/>
        <w:tblLook w:val="04A0" w:firstRow="1" w:lastRow="0" w:firstColumn="1" w:lastColumn="0" w:noHBand="0" w:noVBand="1"/>
      </w:tblPr>
      <w:tblGrid>
        <w:gridCol w:w="1844"/>
        <w:gridCol w:w="7223"/>
      </w:tblGrid>
      <w:tr w:rsidR="00C632D4" w:rsidTr="005F2C1B">
        <w:tc>
          <w:tcPr>
            <w:tcW w:w="1844" w:type="dxa"/>
          </w:tcPr>
          <w:p w:rsidR="00C632D4" w:rsidRDefault="00720B14" w:rsidP="00C632D4">
            <w:r>
              <w:t>FRQ-004</w:t>
            </w:r>
          </w:p>
        </w:tc>
        <w:tc>
          <w:tcPr>
            <w:tcW w:w="7223" w:type="dxa"/>
          </w:tcPr>
          <w:p w:rsidR="00C632D4" w:rsidRDefault="00C632D4" w:rsidP="005F2C1B">
            <w:r>
              <w:t>Logeintrag muss gelesen werden</w:t>
            </w:r>
          </w:p>
        </w:tc>
      </w:tr>
      <w:tr w:rsidR="00C632D4" w:rsidTr="005F2C1B">
        <w:tc>
          <w:tcPr>
            <w:tcW w:w="1844" w:type="dxa"/>
          </w:tcPr>
          <w:p w:rsidR="00C632D4" w:rsidRDefault="00C632D4" w:rsidP="005F2C1B">
            <w:r>
              <w:t>Beschreibung</w:t>
            </w:r>
          </w:p>
        </w:tc>
        <w:tc>
          <w:tcPr>
            <w:tcW w:w="7223" w:type="dxa"/>
          </w:tcPr>
          <w:p w:rsidR="00C632D4" w:rsidRDefault="00C632D4" w:rsidP="005F2C1B">
            <w:r>
              <w:t xml:space="preserve">Jeder Eintrag in das Logfiles muss gelesen werden und für weiter </w:t>
            </w:r>
            <w:r w:rsidR="008B68DD">
              <w:t>Verwendung weitergeleitet werden</w:t>
            </w:r>
          </w:p>
        </w:tc>
      </w:tr>
      <w:tr w:rsidR="00C632D4" w:rsidTr="005F2C1B">
        <w:tc>
          <w:tcPr>
            <w:tcW w:w="1844" w:type="dxa"/>
          </w:tcPr>
          <w:p w:rsidR="00C632D4" w:rsidRDefault="00C632D4" w:rsidP="005F2C1B">
            <w:r>
              <w:t>Version</w:t>
            </w:r>
          </w:p>
        </w:tc>
        <w:tc>
          <w:tcPr>
            <w:tcW w:w="7223" w:type="dxa"/>
          </w:tcPr>
          <w:p w:rsidR="00C632D4" w:rsidRDefault="00C632D4" w:rsidP="005F2C1B">
            <w:r>
              <w:t>1.0</w:t>
            </w:r>
          </w:p>
        </w:tc>
      </w:tr>
      <w:tr w:rsidR="00C632D4" w:rsidTr="005F2C1B">
        <w:tc>
          <w:tcPr>
            <w:tcW w:w="1844" w:type="dxa"/>
          </w:tcPr>
          <w:p w:rsidR="00C632D4" w:rsidRDefault="00C632D4" w:rsidP="005F2C1B">
            <w:r>
              <w:t>Notwenigkeit</w:t>
            </w:r>
          </w:p>
        </w:tc>
        <w:tc>
          <w:tcPr>
            <w:tcW w:w="7223" w:type="dxa"/>
          </w:tcPr>
          <w:p w:rsidR="00C632D4" w:rsidRDefault="00C632D4" w:rsidP="005F2C1B">
            <w:r>
              <w:t>Essential</w:t>
            </w:r>
          </w:p>
        </w:tc>
      </w:tr>
      <w:tr w:rsidR="00C632D4" w:rsidTr="005F2C1B">
        <w:tc>
          <w:tcPr>
            <w:tcW w:w="1844" w:type="dxa"/>
          </w:tcPr>
          <w:p w:rsidR="00C632D4" w:rsidRDefault="00C632D4" w:rsidP="005F2C1B">
            <w:r>
              <w:t>Kritikalität</w:t>
            </w:r>
          </w:p>
        </w:tc>
        <w:tc>
          <w:tcPr>
            <w:tcW w:w="7223" w:type="dxa"/>
          </w:tcPr>
          <w:p w:rsidR="00C632D4" w:rsidRDefault="00C632D4" w:rsidP="005F2C1B">
            <w:r>
              <w:t>Hoch</w:t>
            </w:r>
          </w:p>
        </w:tc>
      </w:tr>
      <w:tr w:rsidR="00C632D4" w:rsidTr="005F2C1B">
        <w:tc>
          <w:tcPr>
            <w:tcW w:w="1844" w:type="dxa"/>
          </w:tcPr>
          <w:p w:rsidR="00C632D4" w:rsidRDefault="00C632D4" w:rsidP="005F2C1B">
            <w:r>
              <w:t>Abnahmekriterien</w:t>
            </w:r>
          </w:p>
        </w:tc>
        <w:tc>
          <w:tcPr>
            <w:tcW w:w="7223" w:type="dxa"/>
          </w:tcPr>
          <w:p w:rsidR="00C632D4" w:rsidRDefault="00C632D4" w:rsidP="005F2C1B">
            <w:r>
              <w:t>Testszenario ??</w:t>
            </w:r>
          </w:p>
        </w:tc>
      </w:tr>
      <w:tr w:rsidR="00C632D4" w:rsidTr="005F2C1B">
        <w:tc>
          <w:tcPr>
            <w:tcW w:w="1844" w:type="dxa"/>
          </w:tcPr>
          <w:p w:rsidR="00C632D4" w:rsidRDefault="00C632D4" w:rsidP="005F2C1B">
            <w:r>
              <w:t>Autor</w:t>
            </w:r>
          </w:p>
        </w:tc>
        <w:tc>
          <w:tcPr>
            <w:tcW w:w="7223" w:type="dxa"/>
          </w:tcPr>
          <w:p w:rsidR="00C632D4" w:rsidRDefault="00C632D4" w:rsidP="005F2C1B">
            <w:r>
              <w:t>Roger Bollmann</w:t>
            </w:r>
          </w:p>
        </w:tc>
      </w:tr>
    </w:tbl>
    <w:p w:rsidR="00C632D4" w:rsidRPr="00DB6008" w:rsidRDefault="00C632D4" w:rsidP="00C632D4"/>
    <w:p w:rsidR="008B68DD" w:rsidRDefault="008B68DD" w:rsidP="008B68DD">
      <w:pPr>
        <w:pStyle w:val="Beschriftung"/>
        <w:keepNext/>
      </w:pPr>
      <w:r>
        <w:t xml:space="preserve">Tabelle </w:t>
      </w:r>
      <w:r w:rsidR="00CC6333">
        <w:t>5</w:t>
      </w:r>
      <w:r>
        <w:t xml:space="preserve"> Funktionale Anforderung FRQ-00</w:t>
      </w:r>
      <w:r w:rsidR="00CC6333">
        <w:t>5</w:t>
      </w:r>
    </w:p>
    <w:tbl>
      <w:tblPr>
        <w:tblStyle w:val="Tabellenraster"/>
        <w:tblW w:w="9067" w:type="dxa"/>
        <w:tblLook w:val="04A0" w:firstRow="1" w:lastRow="0" w:firstColumn="1" w:lastColumn="0" w:noHBand="0" w:noVBand="1"/>
      </w:tblPr>
      <w:tblGrid>
        <w:gridCol w:w="1844"/>
        <w:gridCol w:w="7223"/>
      </w:tblGrid>
      <w:tr w:rsidR="008B68DD" w:rsidTr="005F2C1B">
        <w:tc>
          <w:tcPr>
            <w:tcW w:w="1844" w:type="dxa"/>
          </w:tcPr>
          <w:p w:rsidR="008B68DD" w:rsidRDefault="008B68DD" w:rsidP="005F2C1B">
            <w:r>
              <w:t>FRQ-00</w:t>
            </w:r>
            <w:r w:rsidR="00CC6333">
              <w:t>5</w:t>
            </w:r>
          </w:p>
        </w:tc>
        <w:tc>
          <w:tcPr>
            <w:tcW w:w="7223" w:type="dxa"/>
          </w:tcPr>
          <w:p w:rsidR="008B68DD" w:rsidRDefault="00CE59EF" w:rsidP="005F2C1B">
            <w:r>
              <w:t>Bild inkl. Bildinformationen verschicken</w:t>
            </w:r>
          </w:p>
        </w:tc>
      </w:tr>
      <w:tr w:rsidR="008B68DD" w:rsidTr="005F2C1B">
        <w:tc>
          <w:tcPr>
            <w:tcW w:w="1844" w:type="dxa"/>
          </w:tcPr>
          <w:p w:rsidR="008B68DD" w:rsidRDefault="008B68DD" w:rsidP="005F2C1B">
            <w:r>
              <w:t>Beschreibung</w:t>
            </w:r>
          </w:p>
        </w:tc>
        <w:tc>
          <w:tcPr>
            <w:tcW w:w="7223" w:type="dxa"/>
          </w:tcPr>
          <w:p w:rsidR="008B68DD" w:rsidRDefault="00CE59EF" w:rsidP="00CE59EF">
            <w:r>
              <w:t>Bild inkl. definierte Bildinformationen müssen versendet werden können</w:t>
            </w:r>
          </w:p>
        </w:tc>
      </w:tr>
      <w:tr w:rsidR="008B68DD" w:rsidTr="005F2C1B">
        <w:tc>
          <w:tcPr>
            <w:tcW w:w="1844" w:type="dxa"/>
          </w:tcPr>
          <w:p w:rsidR="008B68DD" w:rsidRDefault="008B68DD" w:rsidP="005F2C1B">
            <w:r>
              <w:t>Version</w:t>
            </w:r>
          </w:p>
        </w:tc>
        <w:tc>
          <w:tcPr>
            <w:tcW w:w="7223" w:type="dxa"/>
          </w:tcPr>
          <w:p w:rsidR="008B68DD" w:rsidRDefault="008B68DD" w:rsidP="005F2C1B">
            <w:r>
              <w:t>1.0</w:t>
            </w:r>
          </w:p>
        </w:tc>
      </w:tr>
      <w:tr w:rsidR="008B68DD" w:rsidTr="005F2C1B">
        <w:tc>
          <w:tcPr>
            <w:tcW w:w="1844" w:type="dxa"/>
          </w:tcPr>
          <w:p w:rsidR="008B68DD" w:rsidRDefault="008B68DD" w:rsidP="005F2C1B">
            <w:r>
              <w:t>Notwenigkeit</w:t>
            </w:r>
          </w:p>
        </w:tc>
        <w:tc>
          <w:tcPr>
            <w:tcW w:w="7223" w:type="dxa"/>
          </w:tcPr>
          <w:p w:rsidR="008B68DD" w:rsidRDefault="008B68DD" w:rsidP="005F2C1B">
            <w:r>
              <w:t>Essential</w:t>
            </w:r>
          </w:p>
        </w:tc>
      </w:tr>
      <w:tr w:rsidR="008B68DD" w:rsidTr="005F2C1B">
        <w:tc>
          <w:tcPr>
            <w:tcW w:w="1844" w:type="dxa"/>
          </w:tcPr>
          <w:p w:rsidR="008B68DD" w:rsidRDefault="008B68DD" w:rsidP="005F2C1B">
            <w:r>
              <w:t>Kritikalität</w:t>
            </w:r>
          </w:p>
        </w:tc>
        <w:tc>
          <w:tcPr>
            <w:tcW w:w="7223" w:type="dxa"/>
          </w:tcPr>
          <w:p w:rsidR="008B68DD" w:rsidRDefault="008B68DD" w:rsidP="005F2C1B">
            <w:r>
              <w:t>Hoch</w:t>
            </w:r>
          </w:p>
        </w:tc>
      </w:tr>
      <w:tr w:rsidR="008B68DD" w:rsidTr="005F2C1B">
        <w:tc>
          <w:tcPr>
            <w:tcW w:w="1844" w:type="dxa"/>
          </w:tcPr>
          <w:p w:rsidR="008B68DD" w:rsidRDefault="008B68DD" w:rsidP="005F2C1B">
            <w:r>
              <w:t>Abnahmekriterien</w:t>
            </w:r>
          </w:p>
        </w:tc>
        <w:tc>
          <w:tcPr>
            <w:tcW w:w="7223" w:type="dxa"/>
          </w:tcPr>
          <w:p w:rsidR="008B68DD" w:rsidRDefault="008B68DD" w:rsidP="005F2C1B">
            <w:r>
              <w:t>Testszenario ??</w:t>
            </w:r>
          </w:p>
        </w:tc>
      </w:tr>
      <w:tr w:rsidR="008B68DD" w:rsidTr="005F2C1B">
        <w:tc>
          <w:tcPr>
            <w:tcW w:w="1844" w:type="dxa"/>
          </w:tcPr>
          <w:p w:rsidR="008B68DD" w:rsidRDefault="008B68DD" w:rsidP="005F2C1B">
            <w:r>
              <w:t>Autor</w:t>
            </w:r>
          </w:p>
        </w:tc>
        <w:tc>
          <w:tcPr>
            <w:tcW w:w="7223" w:type="dxa"/>
          </w:tcPr>
          <w:p w:rsidR="008B68DD" w:rsidRDefault="008B68DD" w:rsidP="005F2C1B">
            <w:r>
              <w:t>Roger Bollmann</w:t>
            </w:r>
          </w:p>
        </w:tc>
      </w:tr>
    </w:tbl>
    <w:p w:rsidR="00C632D4" w:rsidRDefault="00C632D4" w:rsidP="007A5BFD"/>
    <w:p w:rsidR="00CE59EF" w:rsidRDefault="00CE59EF" w:rsidP="00CE59EF">
      <w:pPr>
        <w:pStyle w:val="Beschriftung"/>
        <w:keepNext/>
      </w:pPr>
      <w:r>
        <w:t xml:space="preserve">Tabelle </w:t>
      </w:r>
      <w:r w:rsidR="00CC6333">
        <w:t>6</w:t>
      </w:r>
      <w:r>
        <w:t xml:space="preserve"> Funktionale Anforderung FRQ-00</w:t>
      </w:r>
      <w:r w:rsidR="00CC6333">
        <w:t>6</w:t>
      </w:r>
    </w:p>
    <w:tbl>
      <w:tblPr>
        <w:tblStyle w:val="Tabellenraster"/>
        <w:tblW w:w="9067" w:type="dxa"/>
        <w:tblLook w:val="04A0" w:firstRow="1" w:lastRow="0" w:firstColumn="1" w:lastColumn="0" w:noHBand="0" w:noVBand="1"/>
      </w:tblPr>
      <w:tblGrid>
        <w:gridCol w:w="1844"/>
        <w:gridCol w:w="7223"/>
      </w:tblGrid>
      <w:tr w:rsidR="00CE59EF" w:rsidTr="005F2C1B">
        <w:tc>
          <w:tcPr>
            <w:tcW w:w="1844" w:type="dxa"/>
          </w:tcPr>
          <w:p w:rsidR="00CE59EF" w:rsidRDefault="00CE59EF" w:rsidP="005F2C1B">
            <w:r>
              <w:t>FRQ-00</w:t>
            </w:r>
            <w:r w:rsidR="00CC6333">
              <w:t>6</w:t>
            </w:r>
          </w:p>
        </w:tc>
        <w:tc>
          <w:tcPr>
            <w:tcW w:w="7223" w:type="dxa"/>
          </w:tcPr>
          <w:p w:rsidR="00CE59EF" w:rsidRDefault="00CE59EF" w:rsidP="005F2C1B">
            <w:r>
              <w:t>Endpunktadresse muss konfigurierbar sein</w:t>
            </w:r>
          </w:p>
        </w:tc>
      </w:tr>
      <w:tr w:rsidR="00CE59EF" w:rsidTr="005F2C1B">
        <w:tc>
          <w:tcPr>
            <w:tcW w:w="1844" w:type="dxa"/>
          </w:tcPr>
          <w:p w:rsidR="00CE59EF" w:rsidRDefault="00CE59EF" w:rsidP="005F2C1B">
            <w:r>
              <w:t>Beschreibung</w:t>
            </w:r>
          </w:p>
        </w:tc>
        <w:tc>
          <w:tcPr>
            <w:tcW w:w="7223" w:type="dxa"/>
          </w:tcPr>
          <w:p w:rsidR="00CE59EF" w:rsidRDefault="00CE59EF" w:rsidP="005F2C1B">
            <w:r>
              <w:t>Die Endadresse des Empfängers muss konfigurierbar sein.</w:t>
            </w:r>
          </w:p>
        </w:tc>
      </w:tr>
      <w:tr w:rsidR="00CE59EF" w:rsidTr="005F2C1B">
        <w:tc>
          <w:tcPr>
            <w:tcW w:w="1844" w:type="dxa"/>
          </w:tcPr>
          <w:p w:rsidR="00CE59EF" w:rsidRDefault="00CE59EF" w:rsidP="005F2C1B">
            <w:r>
              <w:t>Version</w:t>
            </w:r>
          </w:p>
        </w:tc>
        <w:tc>
          <w:tcPr>
            <w:tcW w:w="7223" w:type="dxa"/>
          </w:tcPr>
          <w:p w:rsidR="00CE59EF" w:rsidRDefault="00CE59EF" w:rsidP="005F2C1B">
            <w:r>
              <w:t>1.0</w:t>
            </w:r>
          </w:p>
        </w:tc>
      </w:tr>
      <w:tr w:rsidR="00CE59EF" w:rsidTr="005F2C1B">
        <w:tc>
          <w:tcPr>
            <w:tcW w:w="1844" w:type="dxa"/>
          </w:tcPr>
          <w:p w:rsidR="00CE59EF" w:rsidRDefault="00CE59EF" w:rsidP="005F2C1B">
            <w:r>
              <w:t>Notwenigkeit</w:t>
            </w:r>
          </w:p>
        </w:tc>
        <w:tc>
          <w:tcPr>
            <w:tcW w:w="7223" w:type="dxa"/>
          </w:tcPr>
          <w:p w:rsidR="00CE59EF" w:rsidRDefault="00CE59EF" w:rsidP="005F2C1B">
            <w:r>
              <w:t>Conditional</w:t>
            </w:r>
          </w:p>
        </w:tc>
      </w:tr>
      <w:tr w:rsidR="00CE59EF" w:rsidTr="005F2C1B">
        <w:tc>
          <w:tcPr>
            <w:tcW w:w="1844" w:type="dxa"/>
          </w:tcPr>
          <w:p w:rsidR="00CE59EF" w:rsidRDefault="00CE59EF" w:rsidP="005F2C1B">
            <w:r>
              <w:t>Kritikalität</w:t>
            </w:r>
          </w:p>
        </w:tc>
        <w:tc>
          <w:tcPr>
            <w:tcW w:w="7223" w:type="dxa"/>
          </w:tcPr>
          <w:p w:rsidR="00CE59EF" w:rsidRDefault="00CE59EF" w:rsidP="005F2C1B">
            <w:r>
              <w:t>Mittel</w:t>
            </w:r>
          </w:p>
        </w:tc>
      </w:tr>
      <w:tr w:rsidR="00CE59EF" w:rsidTr="005F2C1B">
        <w:tc>
          <w:tcPr>
            <w:tcW w:w="1844" w:type="dxa"/>
          </w:tcPr>
          <w:p w:rsidR="00CE59EF" w:rsidRDefault="00CE59EF" w:rsidP="005F2C1B">
            <w:r>
              <w:t>Abnahmekriterien</w:t>
            </w:r>
          </w:p>
        </w:tc>
        <w:tc>
          <w:tcPr>
            <w:tcW w:w="7223" w:type="dxa"/>
          </w:tcPr>
          <w:p w:rsidR="00CE59EF" w:rsidRDefault="00CE59EF" w:rsidP="005F2C1B">
            <w:r>
              <w:t>Testszenario ??</w:t>
            </w:r>
          </w:p>
        </w:tc>
      </w:tr>
      <w:tr w:rsidR="00CE59EF" w:rsidTr="005F2C1B">
        <w:tc>
          <w:tcPr>
            <w:tcW w:w="1844" w:type="dxa"/>
          </w:tcPr>
          <w:p w:rsidR="00CE59EF" w:rsidRDefault="00CE59EF" w:rsidP="005F2C1B">
            <w:r>
              <w:t>Autor</w:t>
            </w:r>
          </w:p>
        </w:tc>
        <w:tc>
          <w:tcPr>
            <w:tcW w:w="7223" w:type="dxa"/>
          </w:tcPr>
          <w:p w:rsidR="00CE59EF" w:rsidRDefault="00CE59EF" w:rsidP="005F2C1B">
            <w:r>
              <w:t>Roger Bollmann</w:t>
            </w:r>
          </w:p>
        </w:tc>
      </w:tr>
    </w:tbl>
    <w:p w:rsidR="00CE59EF" w:rsidRDefault="00CE59EF" w:rsidP="007A5BFD"/>
    <w:p w:rsidR="00CC6333" w:rsidRDefault="00CC6333" w:rsidP="00CC6333">
      <w:pPr>
        <w:pStyle w:val="Beschriftung"/>
        <w:keepNext/>
      </w:pPr>
      <w:r>
        <w:t>Tabelle 7 Funktionale Anforderung FRQ-007</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5F2C1B">
            <w:r>
              <w:t>FRQ-007</w:t>
            </w:r>
          </w:p>
        </w:tc>
        <w:tc>
          <w:tcPr>
            <w:tcW w:w="7223" w:type="dxa"/>
          </w:tcPr>
          <w:p w:rsidR="00CC6333" w:rsidRDefault="00CC6333" w:rsidP="005F2C1B">
            <w:r>
              <w:t>Bild inkl. Bildinformationen empfangen</w:t>
            </w:r>
          </w:p>
        </w:tc>
      </w:tr>
      <w:tr w:rsidR="00CC6333" w:rsidTr="005F2C1B">
        <w:tc>
          <w:tcPr>
            <w:tcW w:w="1844" w:type="dxa"/>
          </w:tcPr>
          <w:p w:rsidR="00CC6333" w:rsidRDefault="00CC6333" w:rsidP="005F2C1B">
            <w:r>
              <w:t>Beschreibung</w:t>
            </w:r>
          </w:p>
        </w:tc>
        <w:tc>
          <w:tcPr>
            <w:tcW w:w="7223" w:type="dxa"/>
          </w:tcPr>
          <w:p w:rsidR="00CC6333" w:rsidRDefault="00CC6333" w:rsidP="005F2C1B">
            <w:r>
              <w:t>Bild inkl. Bildinformationen müssen empfangen werden können und für weiter Verarbeitung vorbereitet werde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Essential</w:t>
            </w:r>
          </w:p>
        </w:tc>
      </w:tr>
      <w:tr w:rsidR="00CC6333" w:rsidTr="005F2C1B">
        <w:tc>
          <w:tcPr>
            <w:tcW w:w="1844" w:type="dxa"/>
          </w:tcPr>
          <w:p w:rsidR="00CC6333" w:rsidRDefault="00CC6333" w:rsidP="005F2C1B">
            <w:r>
              <w:t>Kritikalität</w:t>
            </w:r>
          </w:p>
        </w:tc>
        <w:tc>
          <w:tcPr>
            <w:tcW w:w="7223" w:type="dxa"/>
          </w:tcPr>
          <w:p w:rsidR="00CC6333" w:rsidRDefault="00CC6333" w:rsidP="005F2C1B">
            <w:r>
              <w:t>Hoch</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C6333" w:rsidRDefault="00CC6333" w:rsidP="00CC6333">
      <w:pPr>
        <w:pStyle w:val="Beschriftung"/>
        <w:keepNext/>
      </w:pPr>
      <w:r>
        <w:lastRenderedPageBreak/>
        <w:t>Tabelle 8 Funktionale Anforderung FRQ-008</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5F2C1B">
            <w:r>
              <w:t>FRQ-008</w:t>
            </w:r>
          </w:p>
        </w:tc>
        <w:tc>
          <w:tcPr>
            <w:tcW w:w="7223" w:type="dxa"/>
          </w:tcPr>
          <w:p w:rsidR="00CC6333" w:rsidRDefault="00CC6333" w:rsidP="005F2C1B">
            <w:r>
              <w:t>Bild in Text umwandeln</w:t>
            </w:r>
          </w:p>
        </w:tc>
      </w:tr>
      <w:tr w:rsidR="00CC6333" w:rsidTr="005F2C1B">
        <w:tc>
          <w:tcPr>
            <w:tcW w:w="1844" w:type="dxa"/>
          </w:tcPr>
          <w:p w:rsidR="00CC6333" w:rsidRDefault="00CC6333" w:rsidP="005F2C1B">
            <w:r>
              <w:t>Beschreibung</w:t>
            </w:r>
          </w:p>
        </w:tc>
        <w:tc>
          <w:tcPr>
            <w:tcW w:w="7223" w:type="dxa"/>
          </w:tcPr>
          <w:p w:rsidR="00CC6333" w:rsidRDefault="00CC6333" w:rsidP="005F2C1B">
            <w:r>
              <w:t>Empfange Bild muss in Text umgewandelt werde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Essential</w:t>
            </w:r>
          </w:p>
        </w:tc>
      </w:tr>
      <w:tr w:rsidR="00CC6333" w:rsidTr="005F2C1B">
        <w:tc>
          <w:tcPr>
            <w:tcW w:w="1844" w:type="dxa"/>
          </w:tcPr>
          <w:p w:rsidR="00CC6333" w:rsidRDefault="00CC6333" w:rsidP="005F2C1B">
            <w:r>
              <w:t>Kritikalität</w:t>
            </w:r>
          </w:p>
        </w:tc>
        <w:tc>
          <w:tcPr>
            <w:tcW w:w="7223" w:type="dxa"/>
          </w:tcPr>
          <w:p w:rsidR="00CC6333" w:rsidRDefault="00CC6333" w:rsidP="005F2C1B">
            <w:r>
              <w:t>Hoch</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C6333" w:rsidRDefault="00CC6333" w:rsidP="007A5BFD"/>
    <w:p w:rsidR="00CC6333" w:rsidRDefault="00CC6333" w:rsidP="00CC6333">
      <w:pPr>
        <w:pStyle w:val="Beschriftung"/>
        <w:keepNext/>
      </w:pPr>
      <w:r>
        <w:t>Tabelle 9 Funktionale Anforderung FRQ-009</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5F2C1B">
            <w:r>
              <w:t>FRQ-009</w:t>
            </w:r>
          </w:p>
        </w:tc>
        <w:tc>
          <w:tcPr>
            <w:tcW w:w="7223" w:type="dxa"/>
          </w:tcPr>
          <w:p w:rsidR="00CC6333" w:rsidRDefault="00CC6333" w:rsidP="005F2C1B">
            <w:r>
              <w:t>Text abspeichern</w:t>
            </w:r>
          </w:p>
        </w:tc>
      </w:tr>
      <w:tr w:rsidR="00CC6333" w:rsidTr="005F2C1B">
        <w:tc>
          <w:tcPr>
            <w:tcW w:w="1844" w:type="dxa"/>
          </w:tcPr>
          <w:p w:rsidR="00CC6333" w:rsidRDefault="00CC6333" w:rsidP="005F2C1B">
            <w:r>
              <w:t>Beschreibung</w:t>
            </w:r>
          </w:p>
        </w:tc>
        <w:tc>
          <w:tcPr>
            <w:tcW w:w="7223" w:type="dxa"/>
          </w:tcPr>
          <w:p w:rsidR="00CC6333" w:rsidRDefault="00CC6333" w:rsidP="005F2C1B">
            <w:r>
              <w:t>Der umgewandelte Text muss lokal auf dem Bildanalyse System abgespeichert werde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Essential</w:t>
            </w:r>
          </w:p>
        </w:tc>
      </w:tr>
      <w:tr w:rsidR="00CC6333" w:rsidTr="005F2C1B">
        <w:tc>
          <w:tcPr>
            <w:tcW w:w="1844" w:type="dxa"/>
          </w:tcPr>
          <w:p w:rsidR="00CC6333" w:rsidRDefault="00CC6333" w:rsidP="005F2C1B">
            <w:r>
              <w:t>Kritikalität</w:t>
            </w:r>
          </w:p>
        </w:tc>
        <w:tc>
          <w:tcPr>
            <w:tcW w:w="7223" w:type="dxa"/>
          </w:tcPr>
          <w:p w:rsidR="00CC6333" w:rsidRDefault="00CC6333" w:rsidP="005F2C1B">
            <w:r>
              <w:t>Hoch</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E59EF" w:rsidRDefault="00CE59EF" w:rsidP="007A5BFD"/>
    <w:p w:rsidR="00CC6333" w:rsidRDefault="00CC6333" w:rsidP="00CC6333">
      <w:pPr>
        <w:pStyle w:val="Beschriftung"/>
        <w:keepNext/>
      </w:pPr>
      <w:r>
        <w:t>Tabelle 10 Funktionale Anforderung FRQ-010</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5F2C1B">
            <w:r>
              <w:t>FRQ-010</w:t>
            </w:r>
          </w:p>
        </w:tc>
        <w:tc>
          <w:tcPr>
            <w:tcW w:w="7223" w:type="dxa"/>
          </w:tcPr>
          <w:p w:rsidR="00CC6333" w:rsidRDefault="00CC6333" w:rsidP="005F2C1B">
            <w:r>
              <w:t>Input und Output für Tranlator konfigurierbar</w:t>
            </w:r>
          </w:p>
        </w:tc>
      </w:tr>
      <w:tr w:rsidR="00CC6333" w:rsidTr="005F2C1B">
        <w:tc>
          <w:tcPr>
            <w:tcW w:w="1844" w:type="dxa"/>
          </w:tcPr>
          <w:p w:rsidR="00CC6333" w:rsidRDefault="00CC6333" w:rsidP="005F2C1B">
            <w:r>
              <w:t>Beschreibung</w:t>
            </w:r>
          </w:p>
        </w:tc>
        <w:tc>
          <w:tcPr>
            <w:tcW w:w="7223" w:type="dxa"/>
          </w:tcPr>
          <w:p w:rsidR="00CC6333" w:rsidRDefault="00CC6333" w:rsidP="005F2C1B">
            <w:r>
              <w:t>Input und Output Pfad muss konfigurierbar sei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Optional</w:t>
            </w:r>
          </w:p>
        </w:tc>
      </w:tr>
      <w:tr w:rsidR="00CC6333" w:rsidTr="005F2C1B">
        <w:tc>
          <w:tcPr>
            <w:tcW w:w="1844" w:type="dxa"/>
          </w:tcPr>
          <w:p w:rsidR="00CC6333" w:rsidRDefault="00CC6333" w:rsidP="005F2C1B">
            <w:r>
              <w:t>Kritikalität</w:t>
            </w:r>
          </w:p>
        </w:tc>
        <w:tc>
          <w:tcPr>
            <w:tcW w:w="7223" w:type="dxa"/>
          </w:tcPr>
          <w:p w:rsidR="00CC6333" w:rsidRDefault="00CC6333" w:rsidP="005F2C1B">
            <w:r>
              <w:t>Niedrig</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C6333" w:rsidRDefault="00CC6333" w:rsidP="007A5BFD"/>
    <w:p w:rsidR="00CC6333" w:rsidRDefault="00CC6333" w:rsidP="00CC6333">
      <w:pPr>
        <w:pStyle w:val="Beschriftung"/>
        <w:keepNext/>
      </w:pPr>
      <w:r>
        <w:t>Tabelle 11 Funktionale Anforderung FRQ-011</w:t>
      </w:r>
    </w:p>
    <w:tbl>
      <w:tblPr>
        <w:tblStyle w:val="Tabellenraster"/>
        <w:tblW w:w="9067" w:type="dxa"/>
        <w:tblLook w:val="04A0" w:firstRow="1" w:lastRow="0" w:firstColumn="1" w:lastColumn="0" w:noHBand="0" w:noVBand="1"/>
      </w:tblPr>
      <w:tblGrid>
        <w:gridCol w:w="1844"/>
        <w:gridCol w:w="7223"/>
      </w:tblGrid>
      <w:tr w:rsidR="00CC6333" w:rsidTr="005F2C1B">
        <w:tc>
          <w:tcPr>
            <w:tcW w:w="1844" w:type="dxa"/>
          </w:tcPr>
          <w:p w:rsidR="00CC6333" w:rsidRDefault="00CC6333" w:rsidP="005F2C1B">
            <w:r>
              <w:t>FRQ-011</w:t>
            </w:r>
          </w:p>
        </w:tc>
        <w:tc>
          <w:tcPr>
            <w:tcW w:w="7223" w:type="dxa"/>
          </w:tcPr>
          <w:p w:rsidR="00CC6333" w:rsidRDefault="00CC6333" w:rsidP="005F2C1B">
            <w:r>
              <w:t>Bildinformationen im Output File.</w:t>
            </w:r>
          </w:p>
        </w:tc>
      </w:tr>
      <w:tr w:rsidR="00CC6333" w:rsidTr="005F2C1B">
        <w:tc>
          <w:tcPr>
            <w:tcW w:w="1844" w:type="dxa"/>
          </w:tcPr>
          <w:p w:rsidR="00CC6333" w:rsidRDefault="00CC6333" w:rsidP="005F2C1B">
            <w:r>
              <w:t>Beschreibung</w:t>
            </w:r>
          </w:p>
        </w:tc>
        <w:tc>
          <w:tcPr>
            <w:tcW w:w="7223" w:type="dxa"/>
          </w:tcPr>
          <w:p w:rsidR="00CC6333" w:rsidRDefault="00CC6333" w:rsidP="005F2C1B">
            <w:r>
              <w:t>Es müssen sich alle Bildinformationen im Output File vom Translator befinden.</w:t>
            </w:r>
          </w:p>
        </w:tc>
      </w:tr>
      <w:tr w:rsidR="00CC6333" w:rsidTr="005F2C1B">
        <w:tc>
          <w:tcPr>
            <w:tcW w:w="1844" w:type="dxa"/>
          </w:tcPr>
          <w:p w:rsidR="00CC6333" w:rsidRDefault="00CC6333" w:rsidP="005F2C1B">
            <w:r>
              <w:t>Version</w:t>
            </w:r>
          </w:p>
        </w:tc>
        <w:tc>
          <w:tcPr>
            <w:tcW w:w="7223" w:type="dxa"/>
          </w:tcPr>
          <w:p w:rsidR="00CC6333" w:rsidRDefault="00CC6333" w:rsidP="005F2C1B">
            <w:r>
              <w:t>1.0</w:t>
            </w:r>
          </w:p>
        </w:tc>
      </w:tr>
      <w:tr w:rsidR="00CC6333" w:rsidTr="005F2C1B">
        <w:tc>
          <w:tcPr>
            <w:tcW w:w="1844" w:type="dxa"/>
          </w:tcPr>
          <w:p w:rsidR="00CC6333" w:rsidRDefault="00CC6333" w:rsidP="005F2C1B">
            <w:r>
              <w:t>Notwenigkeit</w:t>
            </w:r>
          </w:p>
        </w:tc>
        <w:tc>
          <w:tcPr>
            <w:tcW w:w="7223" w:type="dxa"/>
          </w:tcPr>
          <w:p w:rsidR="00CC6333" w:rsidRDefault="00CC6333" w:rsidP="005F2C1B">
            <w:r>
              <w:t>Conditional</w:t>
            </w:r>
          </w:p>
        </w:tc>
      </w:tr>
      <w:tr w:rsidR="00CC6333" w:rsidTr="005F2C1B">
        <w:tc>
          <w:tcPr>
            <w:tcW w:w="1844" w:type="dxa"/>
          </w:tcPr>
          <w:p w:rsidR="00CC6333" w:rsidRDefault="00CC6333" w:rsidP="005F2C1B">
            <w:r>
              <w:t>Kritikalität</w:t>
            </w:r>
          </w:p>
        </w:tc>
        <w:tc>
          <w:tcPr>
            <w:tcW w:w="7223" w:type="dxa"/>
          </w:tcPr>
          <w:p w:rsidR="00CC6333" w:rsidRDefault="00CC6333" w:rsidP="005F2C1B">
            <w:r>
              <w:t>Mittel</w:t>
            </w:r>
          </w:p>
        </w:tc>
      </w:tr>
      <w:tr w:rsidR="00CC6333" w:rsidTr="005F2C1B">
        <w:tc>
          <w:tcPr>
            <w:tcW w:w="1844" w:type="dxa"/>
          </w:tcPr>
          <w:p w:rsidR="00CC6333" w:rsidRDefault="00CC6333" w:rsidP="005F2C1B">
            <w:r>
              <w:t>Abnahmekriterien</w:t>
            </w:r>
          </w:p>
        </w:tc>
        <w:tc>
          <w:tcPr>
            <w:tcW w:w="7223" w:type="dxa"/>
          </w:tcPr>
          <w:p w:rsidR="00CC6333" w:rsidRDefault="00CC6333" w:rsidP="005F2C1B">
            <w:r>
              <w:t>Testszenario ??</w:t>
            </w:r>
          </w:p>
        </w:tc>
      </w:tr>
      <w:tr w:rsidR="00CC6333" w:rsidTr="005F2C1B">
        <w:tc>
          <w:tcPr>
            <w:tcW w:w="1844" w:type="dxa"/>
          </w:tcPr>
          <w:p w:rsidR="00CC6333" w:rsidRDefault="00CC6333" w:rsidP="005F2C1B">
            <w:r>
              <w:t>Autor</w:t>
            </w:r>
          </w:p>
        </w:tc>
        <w:tc>
          <w:tcPr>
            <w:tcW w:w="7223" w:type="dxa"/>
          </w:tcPr>
          <w:p w:rsidR="00CC6333" w:rsidRDefault="00CC6333" w:rsidP="005F2C1B">
            <w:r>
              <w:t>Roger Bollmann</w:t>
            </w:r>
          </w:p>
        </w:tc>
      </w:tr>
    </w:tbl>
    <w:p w:rsidR="00CC6333" w:rsidRDefault="00CC6333" w:rsidP="007A5BFD"/>
    <w:p w:rsidR="007B2D49" w:rsidRDefault="007B2D49" w:rsidP="007B2D49">
      <w:pPr>
        <w:pStyle w:val="Beschriftung"/>
        <w:keepNext/>
      </w:pPr>
      <w:r>
        <w:t>Tabelle 12 Funktionale Anforderung FRQ-012</w:t>
      </w:r>
    </w:p>
    <w:tbl>
      <w:tblPr>
        <w:tblStyle w:val="Tabellenraster"/>
        <w:tblW w:w="9067" w:type="dxa"/>
        <w:tblLook w:val="04A0" w:firstRow="1" w:lastRow="0" w:firstColumn="1" w:lastColumn="0" w:noHBand="0" w:noVBand="1"/>
      </w:tblPr>
      <w:tblGrid>
        <w:gridCol w:w="1844"/>
        <w:gridCol w:w="7223"/>
      </w:tblGrid>
      <w:tr w:rsidR="007B2D49" w:rsidTr="005F2C1B">
        <w:tc>
          <w:tcPr>
            <w:tcW w:w="1844" w:type="dxa"/>
          </w:tcPr>
          <w:p w:rsidR="007B2D49" w:rsidRDefault="007B2D49" w:rsidP="005F2C1B">
            <w:r>
              <w:t>FRQ-012</w:t>
            </w:r>
          </w:p>
        </w:tc>
        <w:tc>
          <w:tcPr>
            <w:tcW w:w="7223" w:type="dxa"/>
          </w:tcPr>
          <w:p w:rsidR="007B2D49" w:rsidRDefault="007B2D49" w:rsidP="005F2C1B">
            <w:r>
              <w:t>Translator muss alle Ausführungen loggen</w:t>
            </w:r>
          </w:p>
        </w:tc>
      </w:tr>
      <w:tr w:rsidR="007B2D49" w:rsidTr="005F2C1B">
        <w:tc>
          <w:tcPr>
            <w:tcW w:w="1844" w:type="dxa"/>
          </w:tcPr>
          <w:p w:rsidR="007B2D49" w:rsidRDefault="007B2D49" w:rsidP="005F2C1B">
            <w:r>
              <w:t>Beschreibung</w:t>
            </w:r>
          </w:p>
        </w:tc>
        <w:tc>
          <w:tcPr>
            <w:tcW w:w="7223" w:type="dxa"/>
          </w:tcPr>
          <w:p w:rsidR="007B2D49" w:rsidRDefault="007B2D49" w:rsidP="005F2C1B">
            <w:r>
              <w:t>Der Translator soll aus Audit zwecken alle übersetzten Bilder loggen. Folgende Informationen müssen im Logfile vorhanden sein:</w:t>
            </w:r>
          </w:p>
          <w:p w:rsidR="007B2D49" w:rsidRDefault="007B2D49" w:rsidP="007B2D49">
            <w:pPr>
              <w:pStyle w:val="Listenabsatz"/>
              <w:numPr>
                <w:ilvl w:val="0"/>
                <w:numId w:val="26"/>
              </w:numPr>
            </w:pPr>
            <w:r>
              <w:t>Bild</w:t>
            </w:r>
          </w:p>
          <w:p w:rsidR="007B2D49" w:rsidRDefault="007B2D49" w:rsidP="007B2D49">
            <w:pPr>
              <w:pStyle w:val="Listenabsatz"/>
              <w:numPr>
                <w:ilvl w:val="0"/>
                <w:numId w:val="26"/>
              </w:numPr>
            </w:pPr>
            <w:r>
              <w:t>Startzeit</w:t>
            </w:r>
          </w:p>
          <w:p w:rsidR="007B2D49" w:rsidRDefault="007B2D49" w:rsidP="007B2D49">
            <w:pPr>
              <w:pStyle w:val="Listenabsatz"/>
              <w:numPr>
                <w:ilvl w:val="0"/>
                <w:numId w:val="26"/>
              </w:numPr>
            </w:pPr>
            <w:r>
              <w:t>Endzeit</w:t>
            </w:r>
          </w:p>
          <w:p w:rsidR="007B2D49" w:rsidRDefault="007B2D49" w:rsidP="007B2D49">
            <w:pPr>
              <w:pStyle w:val="Listenabsatz"/>
              <w:numPr>
                <w:ilvl w:val="0"/>
                <w:numId w:val="26"/>
              </w:numPr>
            </w:pPr>
            <w:r>
              <w:t>Ausführungszeit</w:t>
            </w:r>
          </w:p>
        </w:tc>
      </w:tr>
      <w:tr w:rsidR="007B2D49" w:rsidTr="005F2C1B">
        <w:tc>
          <w:tcPr>
            <w:tcW w:w="1844" w:type="dxa"/>
          </w:tcPr>
          <w:p w:rsidR="007B2D49" w:rsidRDefault="007B2D49" w:rsidP="005F2C1B">
            <w:r>
              <w:t>Version</w:t>
            </w:r>
          </w:p>
        </w:tc>
        <w:tc>
          <w:tcPr>
            <w:tcW w:w="7223" w:type="dxa"/>
          </w:tcPr>
          <w:p w:rsidR="007B2D49" w:rsidRDefault="007B2D49" w:rsidP="005F2C1B">
            <w:r>
              <w:t>1.0</w:t>
            </w:r>
          </w:p>
        </w:tc>
      </w:tr>
      <w:tr w:rsidR="007B2D49" w:rsidTr="005F2C1B">
        <w:tc>
          <w:tcPr>
            <w:tcW w:w="1844" w:type="dxa"/>
          </w:tcPr>
          <w:p w:rsidR="007B2D49" w:rsidRDefault="007B2D49" w:rsidP="005F2C1B">
            <w:r>
              <w:lastRenderedPageBreak/>
              <w:t>Notwenigkeit</w:t>
            </w:r>
          </w:p>
        </w:tc>
        <w:tc>
          <w:tcPr>
            <w:tcW w:w="7223" w:type="dxa"/>
          </w:tcPr>
          <w:p w:rsidR="007B2D49" w:rsidRDefault="007B2D49" w:rsidP="005F2C1B">
            <w:r>
              <w:t>Optional</w:t>
            </w:r>
          </w:p>
        </w:tc>
      </w:tr>
      <w:tr w:rsidR="007B2D49" w:rsidTr="005F2C1B">
        <w:tc>
          <w:tcPr>
            <w:tcW w:w="1844" w:type="dxa"/>
          </w:tcPr>
          <w:p w:rsidR="007B2D49" w:rsidRDefault="007B2D49" w:rsidP="005F2C1B">
            <w:r>
              <w:t>Kritikalität</w:t>
            </w:r>
          </w:p>
        </w:tc>
        <w:tc>
          <w:tcPr>
            <w:tcW w:w="7223" w:type="dxa"/>
          </w:tcPr>
          <w:p w:rsidR="007B2D49" w:rsidRDefault="007B2D49" w:rsidP="005F2C1B">
            <w:r>
              <w:t>Niedrig</w:t>
            </w:r>
          </w:p>
        </w:tc>
      </w:tr>
      <w:tr w:rsidR="007B2D49" w:rsidTr="005F2C1B">
        <w:tc>
          <w:tcPr>
            <w:tcW w:w="1844" w:type="dxa"/>
          </w:tcPr>
          <w:p w:rsidR="007B2D49" w:rsidRDefault="007B2D49" w:rsidP="005F2C1B">
            <w:r>
              <w:t>Abnahmekriterien</w:t>
            </w:r>
          </w:p>
        </w:tc>
        <w:tc>
          <w:tcPr>
            <w:tcW w:w="7223" w:type="dxa"/>
          </w:tcPr>
          <w:p w:rsidR="007B2D49" w:rsidRDefault="007B2D49" w:rsidP="005F2C1B">
            <w:r>
              <w:t>Testszenario ??</w:t>
            </w:r>
          </w:p>
        </w:tc>
      </w:tr>
      <w:tr w:rsidR="007B2D49" w:rsidTr="005F2C1B">
        <w:tc>
          <w:tcPr>
            <w:tcW w:w="1844" w:type="dxa"/>
          </w:tcPr>
          <w:p w:rsidR="007B2D49" w:rsidRDefault="007B2D49" w:rsidP="005F2C1B">
            <w:r>
              <w:t>Autor</w:t>
            </w:r>
          </w:p>
        </w:tc>
        <w:tc>
          <w:tcPr>
            <w:tcW w:w="7223" w:type="dxa"/>
          </w:tcPr>
          <w:p w:rsidR="007B2D49" w:rsidRDefault="007B2D49" w:rsidP="005F2C1B">
            <w:r>
              <w:t>Roger Bollmann</w:t>
            </w:r>
          </w:p>
        </w:tc>
      </w:tr>
    </w:tbl>
    <w:p w:rsidR="007B2D49" w:rsidRDefault="007B2D49" w:rsidP="007A5BFD"/>
    <w:p w:rsidR="00DB6008" w:rsidRDefault="00DB6008" w:rsidP="00DB6008">
      <w:pPr>
        <w:pStyle w:val="berschrift3"/>
        <w:numPr>
          <w:ilvl w:val="2"/>
          <w:numId w:val="17"/>
        </w:numPr>
      </w:pPr>
      <w:bookmarkStart w:id="29" w:name="_Toc425588842"/>
      <w:r>
        <w:t>Nicht-funktionale Anforderungen</w:t>
      </w:r>
      <w:bookmarkEnd w:id="29"/>
    </w:p>
    <w:p w:rsidR="00C64595" w:rsidRPr="00C64595" w:rsidRDefault="00C64595" w:rsidP="00C64595"/>
    <w:p w:rsidR="00007B7D" w:rsidRDefault="00C64595" w:rsidP="007A5BFD">
      <w:r>
        <w:t xml:space="preserve">Nicht-funktionale Anforderungen oder auch Qualitätsmerkmale legen fest, welche Eigenschaften eine Software grundsätzlich vorweisen muss. Die internationale Qualitätsnorm ISO/IEC 9126 beschreibt ein Qualitätsmodell bestehend aus 6 </w:t>
      </w:r>
      <w:r w:rsidR="00007B7D">
        <w:t>Hauptq</w:t>
      </w:r>
      <w:r>
        <w:t>ualitätsmerkmalen welche auf alle Art</w:t>
      </w:r>
      <w:r w:rsidR="00007B7D">
        <w:t>en von Software anwendbar sind. Die für dieses Produkt relevanten Anforderungen werden gemäss nachfolgenden Tabellen definiert.</w:t>
      </w:r>
    </w:p>
    <w:p w:rsidR="00C64595" w:rsidRDefault="00C64595" w:rsidP="005F2C1B">
      <w:pPr>
        <w:pStyle w:val="berschrift4"/>
        <w:numPr>
          <w:ilvl w:val="3"/>
          <w:numId w:val="17"/>
        </w:numPr>
      </w:pPr>
      <w:r>
        <w:t>Funktionalität</w:t>
      </w:r>
    </w:p>
    <w:p w:rsidR="00B35C28" w:rsidRDefault="00B35C28" w:rsidP="00B35C28">
      <w:pPr>
        <w:pStyle w:val="Beschriftung"/>
        <w:keepNext/>
      </w:pPr>
      <w:r>
        <w:t>Tabelle 13 Nicht funktionale Anforderung NFRQ-001</w:t>
      </w:r>
    </w:p>
    <w:tbl>
      <w:tblPr>
        <w:tblStyle w:val="Tabellenraster"/>
        <w:tblW w:w="9067" w:type="dxa"/>
        <w:tblLook w:val="04A0" w:firstRow="1" w:lastRow="0" w:firstColumn="1" w:lastColumn="0" w:noHBand="0" w:noVBand="1"/>
      </w:tblPr>
      <w:tblGrid>
        <w:gridCol w:w="1844"/>
        <w:gridCol w:w="7223"/>
      </w:tblGrid>
      <w:tr w:rsidR="00B35C28" w:rsidTr="005F2C1B">
        <w:tc>
          <w:tcPr>
            <w:tcW w:w="1844" w:type="dxa"/>
          </w:tcPr>
          <w:p w:rsidR="00B35C28" w:rsidRDefault="00B35C28" w:rsidP="005F2C1B">
            <w:r>
              <w:t>NFRQ-001</w:t>
            </w:r>
          </w:p>
        </w:tc>
        <w:tc>
          <w:tcPr>
            <w:tcW w:w="7223" w:type="dxa"/>
          </w:tcPr>
          <w:p w:rsidR="00B35C28" w:rsidRDefault="00B35C28" w:rsidP="005F2C1B">
            <w:r>
              <w:t>Angemessenheit</w:t>
            </w:r>
          </w:p>
        </w:tc>
      </w:tr>
      <w:tr w:rsidR="00B35C28" w:rsidTr="005F2C1B">
        <w:tc>
          <w:tcPr>
            <w:tcW w:w="1844" w:type="dxa"/>
          </w:tcPr>
          <w:p w:rsidR="00B35C28" w:rsidRDefault="00B35C28" w:rsidP="005F2C1B">
            <w:r>
              <w:t>Beschreibung</w:t>
            </w:r>
          </w:p>
        </w:tc>
        <w:tc>
          <w:tcPr>
            <w:tcW w:w="7223" w:type="dxa"/>
          </w:tcPr>
          <w:p w:rsidR="00B35C28" w:rsidRDefault="00B35C28" w:rsidP="00B35C28">
            <w:r>
              <w:t>Die Software muss geeignete Funktionen zur Verfügung stellen für die spezifizierten Anforderungen der Bildanalyse.</w:t>
            </w:r>
          </w:p>
        </w:tc>
      </w:tr>
      <w:tr w:rsidR="00B35C28" w:rsidTr="005F2C1B">
        <w:tc>
          <w:tcPr>
            <w:tcW w:w="1844" w:type="dxa"/>
          </w:tcPr>
          <w:p w:rsidR="00B35C28" w:rsidRDefault="00B35C28" w:rsidP="005F2C1B">
            <w:r>
              <w:t>Version</w:t>
            </w:r>
          </w:p>
        </w:tc>
        <w:tc>
          <w:tcPr>
            <w:tcW w:w="7223" w:type="dxa"/>
          </w:tcPr>
          <w:p w:rsidR="00B35C28" w:rsidRDefault="00B35C28" w:rsidP="005F2C1B">
            <w:r>
              <w:t>1.0</w:t>
            </w:r>
          </w:p>
        </w:tc>
      </w:tr>
      <w:tr w:rsidR="00B35C28" w:rsidTr="005F2C1B">
        <w:tc>
          <w:tcPr>
            <w:tcW w:w="1844" w:type="dxa"/>
          </w:tcPr>
          <w:p w:rsidR="00B35C28" w:rsidRDefault="00B35C28" w:rsidP="005F2C1B">
            <w:r>
              <w:t>Notwenigkeit</w:t>
            </w:r>
          </w:p>
        </w:tc>
        <w:tc>
          <w:tcPr>
            <w:tcW w:w="7223" w:type="dxa"/>
          </w:tcPr>
          <w:p w:rsidR="00B35C28" w:rsidRDefault="00B35C28" w:rsidP="005F2C1B">
            <w:r>
              <w:t>Essential</w:t>
            </w:r>
          </w:p>
        </w:tc>
      </w:tr>
      <w:tr w:rsidR="00B35C28" w:rsidTr="005F2C1B">
        <w:tc>
          <w:tcPr>
            <w:tcW w:w="1844" w:type="dxa"/>
          </w:tcPr>
          <w:p w:rsidR="00B35C28" w:rsidRDefault="00B35C28" w:rsidP="005F2C1B">
            <w:r>
              <w:t>Kritikalität</w:t>
            </w:r>
          </w:p>
        </w:tc>
        <w:tc>
          <w:tcPr>
            <w:tcW w:w="7223" w:type="dxa"/>
          </w:tcPr>
          <w:p w:rsidR="00B35C28" w:rsidRDefault="00B35C28" w:rsidP="005F2C1B">
            <w:r>
              <w:t>Hoch</w:t>
            </w:r>
          </w:p>
        </w:tc>
      </w:tr>
      <w:tr w:rsidR="00B35C28" w:rsidTr="005F2C1B">
        <w:tc>
          <w:tcPr>
            <w:tcW w:w="1844" w:type="dxa"/>
          </w:tcPr>
          <w:p w:rsidR="00B35C28" w:rsidRDefault="00B35C28" w:rsidP="005F2C1B">
            <w:r>
              <w:t>Autor</w:t>
            </w:r>
          </w:p>
        </w:tc>
        <w:tc>
          <w:tcPr>
            <w:tcW w:w="7223" w:type="dxa"/>
          </w:tcPr>
          <w:p w:rsidR="00B35C28" w:rsidRDefault="00B35C28" w:rsidP="005F2C1B">
            <w:r>
              <w:t>Roger Bollmann</w:t>
            </w:r>
          </w:p>
        </w:tc>
      </w:tr>
    </w:tbl>
    <w:p w:rsidR="00B35C28" w:rsidRDefault="00B35C28" w:rsidP="00B35C28"/>
    <w:p w:rsidR="00B35C28" w:rsidRDefault="00B35C28" w:rsidP="00B35C28">
      <w:pPr>
        <w:pStyle w:val="Beschriftung"/>
        <w:keepNext/>
      </w:pPr>
      <w:r>
        <w:t>Tabelle 14 Nicht funktionale Anforderung NFRQ-002</w:t>
      </w:r>
    </w:p>
    <w:tbl>
      <w:tblPr>
        <w:tblStyle w:val="Tabellenraster"/>
        <w:tblW w:w="9067" w:type="dxa"/>
        <w:tblLook w:val="04A0" w:firstRow="1" w:lastRow="0" w:firstColumn="1" w:lastColumn="0" w:noHBand="0" w:noVBand="1"/>
      </w:tblPr>
      <w:tblGrid>
        <w:gridCol w:w="1844"/>
        <w:gridCol w:w="7223"/>
      </w:tblGrid>
      <w:tr w:rsidR="00B35C28" w:rsidTr="005F2C1B">
        <w:tc>
          <w:tcPr>
            <w:tcW w:w="1844" w:type="dxa"/>
          </w:tcPr>
          <w:p w:rsidR="00B35C28" w:rsidRDefault="00B35C28" w:rsidP="005F2C1B">
            <w:r>
              <w:t>NFRQ-002</w:t>
            </w:r>
          </w:p>
        </w:tc>
        <w:tc>
          <w:tcPr>
            <w:tcW w:w="7223" w:type="dxa"/>
          </w:tcPr>
          <w:p w:rsidR="00B35C28" w:rsidRDefault="00B35C28" w:rsidP="005F2C1B">
            <w:r>
              <w:t>Interoperabilität</w:t>
            </w:r>
          </w:p>
        </w:tc>
      </w:tr>
      <w:tr w:rsidR="00B35C28" w:rsidTr="005F2C1B">
        <w:tc>
          <w:tcPr>
            <w:tcW w:w="1844" w:type="dxa"/>
          </w:tcPr>
          <w:p w:rsidR="00B35C28" w:rsidRDefault="00B35C28" w:rsidP="005F2C1B">
            <w:r>
              <w:t>Beschreibung</w:t>
            </w:r>
          </w:p>
        </w:tc>
        <w:tc>
          <w:tcPr>
            <w:tcW w:w="7223" w:type="dxa"/>
          </w:tcPr>
          <w:p w:rsidR="00B35C28" w:rsidRDefault="00B35C28" w:rsidP="00B35C28">
            <w:r>
              <w:t xml:space="preserve">Die Software muss mit dem </w:t>
            </w:r>
            <w:r w:rsidR="005F2C1B">
              <w:t>vorgegebenen</w:t>
            </w:r>
            <w:r>
              <w:t xml:space="preserve"> System zusammenwirken.</w:t>
            </w:r>
          </w:p>
        </w:tc>
      </w:tr>
      <w:tr w:rsidR="00B35C28" w:rsidTr="005F2C1B">
        <w:tc>
          <w:tcPr>
            <w:tcW w:w="1844" w:type="dxa"/>
          </w:tcPr>
          <w:p w:rsidR="00B35C28" w:rsidRDefault="00B35C28" w:rsidP="005F2C1B">
            <w:r>
              <w:t>Version</w:t>
            </w:r>
          </w:p>
        </w:tc>
        <w:tc>
          <w:tcPr>
            <w:tcW w:w="7223" w:type="dxa"/>
          </w:tcPr>
          <w:p w:rsidR="00B35C28" w:rsidRDefault="00B35C28" w:rsidP="005F2C1B">
            <w:r>
              <w:t>1.0</w:t>
            </w:r>
          </w:p>
        </w:tc>
      </w:tr>
      <w:tr w:rsidR="00B35C28" w:rsidTr="005F2C1B">
        <w:tc>
          <w:tcPr>
            <w:tcW w:w="1844" w:type="dxa"/>
          </w:tcPr>
          <w:p w:rsidR="00B35C28" w:rsidRDefault="00B35C28" w:rsidP="005F2C1B">
            <w:r>
              <w:t>Notwenigkeit</w:t>
            </w:r>
          </w:p>
        </w:tc>
        <w:tc>
          <w:tcPr>
            <w:tcW w:w="7223" w:type="dxa"/>
          </w:tcPr>
          <w:p w:rsidR="00B35C28" w:rsidRDefault="00B35C28" w:rsidP="005F2C1B">
            <w:r>
              <w:t>Essential</w:t>
            </w:r>
          </w:p>
        </w:tc>
      </w:tr>
      <w:tr w:rsidR="00B35C28" w:rsidTr="005F2C1B">
        <w:tc>
          <w:tcPr>
            <w:tcW w:w="1844" w:type="dxa"/>
          </w:tcPr>
          <w:p w:rsidR="00B35C28" w:rsidRDefault="00B35C28" w:rsidP="005F2C1B">
            <w:r>
              <w:t>Kritikalität</w:t>
            </w:r>
          </w:p>
        </w:tc>
        <w:tc>
          <w:tcPr>
            <w:tcW w:w="7223" w:type="dxa"/>
          </w:tcPr>
          <w:p w:rsidR="00B35C28" w:rsidRDefault="00B35C28" w:rsidP="005F2C1B">
            <w:r>
              <w:t>Hoch</w:t>
            </w:r>
          </w:p>
        </w:tc>
      </w:tr>
      <w:tr w:rsidR="00B35C28" w:rsidTr="005F2C1B">
        <w:tc>
          <w:tcPr>
            <w:tcW w:w="1844" w:type="dxa"/>
          </w:tcPr>
          <w:p w:rsidR="00B35C28" w:rsidRDefault="00B35C28" w:rsidP="005F2C1B">
            <w:r>
              <w:t>Autor</w:t>
            </w:r>
          </w:p>
        </w:tc>
        <w:tc>
          <w:tcPr>
            <w:tcW w:w="7223" w:type="dxa"/>
          </w:tcPr>
          <w:p w:rsidR="00B35C28" w:rsidRDefault="00B35C28" w:rsidP="005F2C1B">
            <w:r>
              <w:t>Roger Bollmann</w:t>
            </w:r>
          </w:p>
        </w:tc>
      </w:tr>
    </w:tbl>
    <w:p w:rsidR="00B35C28" w:rsidRDefault="00B35C28" w:rsidP="00B35C28"/>
    <w:p w:rsidR="00B35C28" w:rsidRDefault="00B35C28" w:rsidP="00B35C28">
      <w:pPr>
        <w:pStyle w:val="Beschriftung"/>
        <w:keepNext/>
      </w:pPr>
      <w:r>
        <w:t>Tabelle 14 Nicht funktional</w:t>
      </w:r>
      <w:r w:rsidR="005E131A">
        <w:t>e Anforderung NFRQ-003</w:t>
      </w:r>
    </w:p>
    <w:tbl>
      <w:tblPr>
        <w:tblStyle w:val="Tabellenraster"/>
        <w:tblW w:w="9067" w:type="dxa"/>
        <w:tblLook w:val="04A0" w:firstRow="1" w:lastRow="0" w:firstColumn="1" w:lastColumn="0" w:noHBand="0" w:noVBand="1"/>
      </w:tblPr>
      <w:tblGrid>
        <w:gridCol w:w="1844"/>
        <w:gridCol w:w="7223"/>
      </w:tblGrid>
      <w:tr w:rsidR="00B35C28" w:rsidTr="005F2C1B">
        <w:tc>
          <w:tcPr>
            <w:tcW w:w="1844" w:type="dxa"/>
          </w:tcPr>
          <w:p w:rsidR="00B35C28" w:rsidRDefault="005E131A" w:rsidP="005F2C1B">
            <w:r>
              <w:t>NFRQ-003</w:t>
            </w:r>
          </w:p>
        </w:tc>
        <w:tc>
          <w:tcPr>
            <w:tcW w:w="7223" w:type="dxa"/>
          </w:tcPr>
          <w:p w:rsidR="00B35C28" w:rsidRDefault="00B35C28" w:rsidP="005F2C1B">
            <w:r>
              <w:t>Sicherheit</w:t>
            </w:r>
          </w:p>
        </w:tc>
      </w:tr>
      <w:tr w:rsidR="00B35C28" w:rsidTr="005F2C1B">
        <w:tc>
          <w:tcPr>
            <w:tcW w:w="1844" w:type="dxa"/>
          </w:tcPr>
          <w:p w:rsidR="00B35C28" w:rsidRDefault="00B35C28" w:rsidP="005F2C1B">
            <w:r>
              <w:t>Beschreibung</w:t>
            </w:r>
          </w:p>
        </w:tc>
        <w:tc>
          <w:tcPr>
            <w:tcW w:w="7223" w:type="dxa"/>
          </w:tcPr>
          <w:p w:rsidR="00B35C28" w:rsidRDefault="005F2C1B" w:rsidP="005F2C1B">
            <w:r>
              <w:t>Die Software muss in der Lage sein, ungewollten Zugriff auf Daten zu verhindern.</w:t>
            </w:r>
          </w:p>
        </w:tc>
      </w:tr>
      <w:tr w:rsidR="00B35C28" w:rsidTr="005F2C1B">
        <w:tc>
          <w:tcPr>
            <w:tcW w:w="1844" w:type="dxa"/>
          </w:tcPr>
          <w:p w:rsidR="00B35C28" w:rsidRDefault="00B35C28" w:rsidP="005F2C1B">
            <w:r>
              <w:t>Version</w:t>
            </w:r>
          </w:p>
        </w:tc>
        <w:tc>
          <w:tcPr>
            <w:tcW w:w="7223" w:type="dxa"/>
          </w:tcPr>
          <w:p w:rsidR="00B35C28" w:rsidRDefault="00B35C28" w:rsidP="005F2C1B">
            <w:r>
              <w:t>1.0</w:t>
            </w:r>
          </w:p>
        </w:tc>
      </w:tr>
      <w:tr w:rsidR="00B35C28" w:rsidTr="005F2C1B">
        <w:tc>
          <w:tcPr>
            <w:tcW w:w="1844" w:type="dxa"/>
          </w:tcPr>
          <w:p w:rsidR="00B35C28" w:rsidRDefault="00B35C28" w:rsidP="005F2C1B">
            <w:r>
              <w:t>Notwenigkeit</w:t>
            </w:r>
          </w:p>
        </w:tc>
        <w:tc>
          <w:tcPr>
            <w:tcW w:w="7223" w:type="dxa"/>
          </w:tcPr>
          <w:p w:rsidR="00B35C28" w:rsidRDefault="00B35C28" w:rsidP="005F2C1B">
            <w:r>
              <w:t>Essential</w:t>
            </w:r>
          </w:p>
        </w:tc>
      </w:tr>
      <w:tr w:rsidR="00B35C28" w:rsidTr="005F2C1B">
        <w:tc>
          <w:tcPr>
            <w:tcW w:w="1844" w:type="dxa"/>
          </w:tcPr>
          <w:p w:rsidR="00B35C28" w:rsidRDefault="00B35C28" w:rsidP="005F2C1B">
            <w:r>
              <w:t>Kritikalität</w:t>
            </w:r>
          </w:p>
        </w:tc>
        <w:tc>
          <w:tcPr>
            <w:tcW w:w="7223" w:type="dxa"/>
          </w:tcPr>
          <w:p w:rsidR="00B35C28" w:rsidRDefault="00B35C28" w:rsidP="005F2C1B">
            <w:r>
              <w:t>Hoch</w:t>
            </w:r>
          </w:p>
        </w:tc>
      </w:tr>
      <w:tr w:rsidR="00B35C28" w:rsidTr="005F2C1B">
        <w:tc>
          <w:tcPr>
            <w:tcW w:w="1844" w:type="dxa"/>
          </w:tcPr>
          <w:p w:rsidR="00B35C28" w:rsidRDefault="00B35C28" w:rsidP="005F2C1B">
            <w:r>
              <w:t>Autor</w:t>
            </w:r>
          </w:p>
        </w:tc>
        <w:tc>
          <w:tcPr>
            <w:tcW w:w="7223" w:type="dxa"/>
          </w:tcPr>
          <w:p w:rsidR="00B35C28" w:rsidRDefault="00B35C28" w:rsidP="005F2C1B">
            <w:r>
              <w:t>Roger Bollmann</w:t>
            </w:r>
          </w:p>
        </w:tc>
      </w:tr>
    </w:tbl>
    <w:p w:rsidR="00B35C28" w:rsidRDefault="00B35C28" w:rsidP="00B35C28"/>
    <w:p w:rsidR="005F2C1B" w:rsidRDefault="005F2C1B" w:rsidP="007A5BFD"/>
    <w:p w:rsidR="005F2C1B" w:rsidRDefault="005F2C1B" w:rsidP="007A5BFD"/>
    <w:p w:rsidR="005F2C1B" w:rsidRDefault="005F2C1B" w:rsidP="007A5BFD"/>
    <w:p w:rsidR="005F2C1B" w:rsidRDefault="005F2C1B" w:rsidP="007A5BFD"/>
    <w:p w:rsidR="00C64595" w:rsidRDefault="00C64595" w:rsidP="005F2C1B">
      <w:pPr>
        <w:pStyle w:val="berschrift4"/>
        <w:numPr>
          <w:ilvl w:val="3"/>
          <w:numId w:val="17"/>
        </w:numPr>
      </w:pPr>
      <w:r>
        <w:lastRenderedPageBreak/>
        <w:t>Zuverlässigkeit</w:t>
      </w:r>
    </w:p>
    <w:p w:rsidR="005F2C1B" w:rsidRDefault="005F2C1B" w:rsidP="005F2C1B">
      <w:pPr>
        <w:pStyle w:val="Beschriftung"/>
        <w:keepNext/>
      </w:pPr>
      <w:r>
        <w:t>Tabelle 14 Nicht f</w:t>
      </w:r>
      <w:r w:rsidR="005E131A">
        <w:t>unktionale Anforderung NFRQ-004</w:t>
      </w:r>
    </w:p>
    <w:tbl>
      <w:tblPr>
        <w:tblStyle w:val="Tabellenraster"/>
        <w:tblW w:w="9067" w:type="dxa"/>
        <w:tblLook w:val="04A0" w:firstRow="1" w:lastRow="0" w:firstColumn="1" w:lastColumn="0" w:noHBand="0" w:noVBand="1"/>
      </w:tblPr>
      <w:tblGrid>
        <w:gridCol w:w="1844"/>
        <w:gridCol w:w="7223"/>
      </w:tblGrid>
      <w:tr w:rsidR="005F2C1B" w:rsidTr="005F2C1B">
        <w:tc>
          <w:tcPr>
            <w:tcW w:w="1844" w:type="dxa"/>
          </w:tcPr>
          <w:p w:rsidR="005F2C1B" w:rsidRDefault="005E131A" w:rsidP="005F2C1B">
            <w:r>
              <w:t>NFRQ-004</w:t>
            </w:r>
          </w:p>
        </w:tc>
        <w:tc>
          <w:tcPr>
            <w:tcW w:w="7223" w:type="dxa"/>
          </w:tcPr>
          <w:p w:rsidR="005F2C1B" w:rsidRDefault="005F2C1B" w:rsidP="005F2C1B">
            <w:r>
              <w:t>Fehlertoleranz</w:t>
            </w:r>
          </w:p>
        </w:tc>
      </w:tr>
      <w:tr w:rsidR="005F2C1B" w:rsidTr="005F2C1B">
        <w:tc>
          <w:tcPr>
            <w:tcW w:w="1844" w:type="dxa"/>
          </w:tcPr>
          <w:p w:rsidR="005F2C1B" w:rsidRDefault="005F2C1B" w:rsidP="005F2C1B">
            <w:r>
              <w:t>Beschreibung</w:t>
            </w:r>
          </w:p>
        </w:tc>
        <w:tc>
          <w:tcPr>
            <w:tcW w:w="7223" w:type="dxa"/>
          </w:tcPr>
          <w:p w:rsidR="005F2C1B" w:rsidRDefault="005F2C1B" w:rsidP="005F2C1B">
            <w:r>
              <w:t>Die Software muss in der Lage sein, bei einem Fehlerverhalten ihre Schnittstelle zum Bildanalyse System zu bewahren</w:t>
            </w:r>
          </w:p>
        </w:tc>
      </w:tr>
      <w:tr w:rsidR="005F2C1B" w:rsidTr="005F2C1B">
        <w:tc>
          <w:tcPr>
            <w:tcW w:w="1844" w:type="dxa"/>
          </w:tcPr>
          <w:p w:rsidR="005F2C1B" w:rsidRDefault="005F2C1B" w:rsidP="005F2C1B">
            <w:r>
              <w:t>Version</w:t>
            </w:r>
          </w:p>
        </w:tc>
        <w:tc>
          <w:tcPr>
            <w:tcW w:w="7223" w:type="dxa"/>
          </w:tcPr>
          <w:p w:rsidR="005F2C1B" w:rsidRDefault="005F2C1B" w:rsidP="005F2C1B">
            <w:r>
              <w:t>1.0</w:t>
            </w:r>
          </w:p>
        </w:tc>
      </w:tr>
      <w:tr w:rsidR="005F2C1B" w:rsidTr="005F2C1B">
        <w:tc>
          <w:tcPr>
            <w:tcW w:w="1844" w:type="dxa"/>
          </w:tcPr>
          <w:p w:rsidR="005F2C1B" w:rsidRDefault="005F2C1B" w:rsidP="005F2C1B">
            <w:r>
              <w:t>Notwenigkeit</w:t>
            </w:r>
          </w:p>
        </w:tc>
        <w:tc>
          <w:tcPr>
            <w:tcW w:w="7223" w:type="dxa"/>
          </w:tcPr>
          <w:p w:rsidR="005F2C1B" w:rsidRDefault="005F2C1B" w:rsidP="005F2C1B">
            <w:r>
              <w:t>Essential</w:t>
            </w:r>
          </w:p>
        </w:tc>
      </w:tr>
      <w:tr w:rsidR="005F2C1B" w:rsidTr="005F2C1B">
        <w:tc>
          <w:tcPr>
            <w:tcW w:w="1844" w:type="dxa"/>
          </w:tcPr>
          <w:p w:rsidR="005F2C1B" w:rsidRDefault="005F2C1B" w:rsidP="005F2C1B">
            <w:r>
              <w:t>Kritikalität</w:t>
            </w:r>
          </w:p>
        </w:tc>
        <w:tc>
          <w:tcPr>
            <w:tcW w:w="7223" w:type="dxa"/>
          </w:tcPr>
          <w:p w:rsidR="005F2C1B" w:rsidRDefault="005F2C1B" w:rsidP="005F2C1B">
            <w:r>
              <w:t>Hoch</w:t>
            </w:r>
          </w:p>
        </w:tc>
      </w:tr>
      <w:tr w:rsidR="005F2C1B" w:rsidTr="005F2C1B">
        <w:tc>
          <w:tcPr>
            <w:tcW w:w="1844" w:type="dxa"/>
          </w:tcPr>
          <w:p w:rsidR="005F2C1B" w:rsidRDefault="005F2C1B" w:rsidP="005F2C1B">
            <w:r>
              <w:t>Autor</w:t>
            </w:r>
          </w:p>
        </w:tc>
        <w:tc>
          <w:tcPr>
            <w:tcW w:w="7223" w:type="dxa"/>
          </w:tcPr>
          <w:p w:rsidR="005F2C1B" w:rsidRDefault="005F2C1B" w:rsidP="005F2C1B">
            <w:r>
              <w:t>Roger Bollmann</w:t>
            </w:r>
          </w:p>
        </w:tc>
      </w:tr>
    </w:tbl>
    <w:p w:rsidR="005F2C1B" w:rsidRDefault="005F2C1B" w:rsidP="007A5BFD"/>
    <w:p w:rsidR="005F2C1B" w:rsidRDefault="005F2C1B" w:rsidP="005F2C1B">
      <w:pPr>
        <w:pStyle w:val="Beschriftung"/>
        <w:keepNext/>
      </w:pPr>
      <w:r>
        <w:t xml:space="preserve">Tabelle 15 Nicht </w:t>
      </w:r>
      <w:r w:rsidR="005E131A">
        <w:t>funktionale Anforderung NFRQ-005</w:t>
      </w:r>
    </w:p>
    <w:tbl>
      <w:tblPr>
        <w:tblStyle w:val="Tabellenraster"/>
        <w:tblW w:w="9067" w:type="dxa"/>
        <w:tblLook w:val="04A0" w:firstRow="1" w:lastRow="0" w:firstColumn="1" w:lastColumn="0" w:noHBand="0" w:noVBand="1"/>
      </w:tblPr>
      <w:tblGrid>
        <w:gridCol w:w="1844"/>
        <w:gridCol w:w="7223"/>
      </w:tblGrid>
      <w:tr w:rsidR="005F2C1B" w:rsidTr="005F2C1B">
        <w:tc>
          <w:tcPr>
            <w:tcW w:w="1844" w:type="dxa"/>
          </w:tcPr>
          <w:p w:rsidR="005F2C1B" w:rsidRDefault="005E131A" w:rsidP="005F2C1B">
            <w:r>
              <w:t>NFRQ-005</w:t>
            </w:r>
          </w:p>
        </w:tc>
        <w:tc>
          <w:tcPr>
            <w:tcW w:w="7223" w:type="dxa"/>
          </w:tcPr>
          <w:p w:rsidR="005F2C1B" w:rsidRDefault="005F2C1B" w:rsidP="005F2C1B">
            <w:r>
              <w:t>Wiederherstellbarkeit</w:t>
            </w:r>
          </w:p>
        </w:tc>
      </w:tr>
      <w:tr w:rsidR="005F2C1B" w:rsidTr="005F2C1B">
        <w:tc>
          <w:tcPr>
            <w:tcW w:w="1844" w:type="dxa"/>
          </w:tcPr>
          <w:p w:rsidR="005F2C1B" w:rsidRDefault="005F2C1B" w:rsidP="005F2C1B">
            <w:r>
              <w:t>Beschreibung</w:t>
            </w:r>
          </w:p>
        </w:tc>
        <w:tc>
          <w:tcPr>
            <w:tcW w:w="7223" w:type="dxa"/>
          </w:tcPr>
          <w:p w:rsidR="005F2C1B" w:rsidRDefault="005F2C1B" w:rsidP="005F2C1B">
            <w:r>
              <w:t>Die Software muss in der Lage sein, das spezifizierte Leistungsniveau wiederherzustellen und die direkt betroffenen Daten wieder zugewinnen.</w:t>
            </w:r>
          </w:p>
        </w:tc>
      </w:tr>
      <w:tr w:rsidR="005F2C1B" w:rsidTr="005F2C1B">
        <w:tc>
          <w:tcPr>
            <w:tcW w:w="1844" w:type="dxa"/>
          </w:tcPr>
          <w:p w:rsidR="005F2C1B" w:rsidRDefault="005F2C1B" w:rsidP="005F2C1B">
            <w:r>
              <w:t>Version</w:t>
            </w:r>
          </w:p>
        </w:tc>
        <w:tc>
          <w:tcPr>
            <w:tcW w:w="7223" w:type="dxa"/>
          </w:tcPr>
          <w:p w:rsidR="005F2C1B" w:rsidRDefault="005F2C1B" w:rsidP="005F2C1B">
            <w:r>
              <w:t>1.0</w:t>
            </w:r>
          </w:p>
        </w:tc>
      </w:tr>
      <w:tr w:rsidR="005F2C1B" w:rsidTr="005F2C1B">
        <w:tc>
          <w:tcPr>
            <w:tcW w:w="1844" w:type="dxa"/>
          </w:tcPr>
          <w:p w:rsidR="005F2C1B" w:rsidRDefault="005F2C1B" w:rsidP="005F2C1B">
            <w:r>
              <w:t>Notwenigkeit</w:t>
            </w:r>
          </w:p>
        </w:tc>
        <w:tc>
          <w:tcPr>
            <w:tcW w:w="7223" w:type="dxa"/>
          </w:tcPr>
          <w:p w:rsidR="005F2C1B" w:rsidRDefault="005F2C1B" w:rsidP="005F2C1B">
            <w:r>
              <w:t>Essential</w:t>
            </w:r>
          </w:p>
        </w:tc>
      </w:tr>
      <w:tr w:rsidR="005F2C1B" w:rsidTr="005F2C1B">
        <w:tc>
          <w:tcPr>
            <w:tcW w:w="1844" w:type="dxa"/>
          </w:tcPr>
          <w:p w:rsidR="005F2C1B" w:rsidRDefault="005F2C1B" w:rsidP="005F2C1B">
            <w:r>
              <w:t>Kritikalität</w:t>
            </w:r>
          </w:p>
        </w:tc>
        <w:tc>
          <w:tcPr>
            <w:tcW w:w="7223" w:type="dxa"/>
          </w:tcPr>
          <w:p w:rsidR="005F2C1B" w:rsidRDefault="005F2C1B" w:rsidP="005F2C1B">
            <w:r>
              <w:t>Hoch</w:t>
            </w:r>
          </w:p>
        </w:tc>
      </w:tr>
      <w:tr w:rsidR="005F2C1B" w:rsidTr="005F2C1B">
        <w:tc>
          <w:tcPr>
            <w:tcW w:w="1844" w:type="dxa"/>
          </w:tcPr>
          <w:p w:rsidR="005F2C1B" w:rsidRDefault="005F2C1B" w:rsidP="005F2C1B">
            <w:r>
              <w:t>Autor</w:t>
            </w:r>
          </w:p>
        </w:tc>
        <w:tc>
          <w:tcPr>
            <w:tcW w:w="7223" w:type="dxa"/>
          </w:tcPr>
          <w:p w:rsidR="005F2C1B" w:rsidRDefault="005F2C1B" w:rsidP="005F2C1B">
            <w:r>
              <w:t>Roger Bollmann</w:t>
            </w:r>
          </w:p>
        </w:tc>
      </w:tr>
    </w:tbl>
    <w:p w:rsidR="005F2C1B" w:rsidRDefault="005F2C1B" w:rsidP="007A5BFD"/>
    <w:p w:rsidR="00C64595" w:rsidRDefault="00C64595" w:rsidP="005F2C1B">
      <w:pPr>
        <w:pStyle w:val="berschrift4"/>
        <w:numPr>
          <w:ilvl w:val="3"/>
          <w:numId w:val="17"/>
        </w:numPr>
      </w:pPr>
      <w:r>
        <w:t>Benutzbarkeit</w:t>
      </w:r>
    </w:p>
    <w:p w:rsidR="005F2C1B" w:rsidRDefault="005F2C1B" w:rsidP="005F2C1B"/>
    <w:p w:rsidR="005F2C1B" w:rsidRDefault="005F2C1B" w:rsidP="005F2C1B">
      <w:pPr>
        <w:pStyle w:val="Beschriftung"/>
        <w:keepNext/>
      </w:pPr>
      <w:r>
        <w:t xml:space="preserve">Tabelle 16 Nicht </w:t>
      </w:r>
      <w:r w:rsidR="005E131A">
        <w:t>funktionale Anforderung NFRQ-006</w:t>
      </w:r>
    </w:p>
    <w:tbl>
      <w:tblPr>
        <w:tblStyle w:val="Tabellenraster"/>
        <w:tblW w:w="9067" w:type="dxa"/>
        <w:tblLook w:val="04A0" w:firstRow="1" w:lastRow="0" w:firstColumn="1" w:lastColumn="0" w:noHBand="0" w:noVBand="1"/>
      </w:tblPr>
      <w:tblGrid>
        <w:gridCol w:w="1844"/>
        <w:gridCol w:w="7223"/>
      </w:tblGrid>
      <w:tr w:rsidR="005F2C1B" w:rsidTr="005F2C1B">
        <w:tc>
          <w:tcPr>
            <w:tcW w:w="1844" w:type="dxa"/>
          </w:tcPr>
          <w:p w:rsidR="005F2C1B" w:rsidRDefault="005E131A" w:rsidP="005F2C1B">
            <w:r>
              <w:t>NFRQ-006</w:t>
            </w:r>
          </w:p>
        </w:tc>
        <w:tc>
          <w:tcPr>
            <w:tcW w:w="7223" w:type="dxa"/>
          </w:tcPr>
          <w:p w:rsidR="005F2C1B" w:rsidRDefault="005F2C1B" w:rsidP="005F2C1B">
            <w:r>
              <w:t>Verständlichkeit</w:t>
            </w:r>
          </w:p>
        </w:tc>
      </w:tr>
      <w:tr w:rsidR="005F2C1B" w:rsidTr="005F2C1B">
        <w:tc>
          <w:tcPr>
            <w:tcW w:w="1844" w:type="dxa"/>
          </w:tcPr>
          <w:p w:rsidR="005F2C1B" w:rsidRDefault="005F2C1B" w:rsidP="005F2C1B">
            <w:r>
              <w:t>Beschreibung</w:t>
            </w:r>
          </w:p>
        </w:tc>
        <w:tc>
          <w:tcPr>
            <w:tcW w:w="7223" w:type="dxa"/>
          </w:tcPr>
          <w:p w:rsidR="005F2C1B" w:rsidRDefault="005F2C1B" w:rsidP="005F2C1B">
            <w:r>
              <w:t>Die verfügbaren Funktionen des Produktes sowie das Konzept muss für den Benutzer verständlich sein</w:t>
            </w:r>
          </w:p>
        </w:tc>
      </w:tr>
      <w:tr w:rsidR="005F2C1B" w:rsidTr="005F2C1B">
        <w:tc>
          <w:tcPr>
            <w:tcW w:w="1844" w:type="dxa"/>
          </w:tcPr>
          <w:p w:rsidR="005F2C1B" w:rsidRDefault="005F2C1B" w:rsidP="005F2C1B">
            <w:r>
              <w:t>Version</w:t>
            </w:r>
          </w:p>
        </w:tc>
        <w:tc>
          <w:tcPr>
            <w:tcW w:w="7223" w:type="dxa"/>
          </w:tcPr>
          <w:p w:rsidR="005F2C1B" w:rsidRDefault="005F2C1B" w:rsidP="005F2C1B">
            <w:r>
              <w:t>1.0</w:t>
            </w:r>
          </w:p>
        </w:tc>
      </w:tr>
      <w:tr w:rsidR="005F2C1B" w:rsidTr="005F2C1B">
        <w:tc>
          <w:tcPr>
            <w:tcW w:w="1844" w:type="dxa"/>
          </w:tcPr>
          <w:p w:rsidR="005F2C1B" w:rsidRDefault="005F2C1B" w:rsidP="005F2C1B">
            <w:r>
              <w:t>Notwenigkeit</w:t>
            </w:r>
          </w:p>
        </w:tc>
        <w:tc>
          <w:tcPr>
            <w:tcW w:w="7223" w:type="dxa"/>
          </w:tcPr>
          <w:p w:rsidR="005F2C1B" w:rsidRDefault="005F2C1B" w:rsidP="005F2C1B">
            <w:r>
              <w:t>Conditional</w:t>
            </w:r>
          </w:p>
        </w:tc>
      </w:tr>
      <w:tr w:rsidR="005F2C1B" w:rsidTr="005F2C1B">
        <w:tc>
          <w:tcPr>
            <w:tcW w:w="1844" w:type="dxa"/>
          </w:tcPr>
          <w:p w:rsidR="005F2C1B" w:rsidRDefault="005F2C1B" w:rsidP="005F2C1B">
            <w:r>
              <w:t>Kritikalität</w:t>
            </w:r>
          </w:p>
        </w:tc>
        <w:tc>
          <w:tcPr>
            <w:tcW w:w="7223" w:type="dxa"/>
          </w:tcPr>
          <w:p w:rsidR="005F2C1B" w:rsidRDefault="005F2C1B" w:rsidP="005F2C1B">
            <w:r>
              <w:t>Mittel</w:t>
            </w:r>
          </w:p>
        </w:tc>
      </w:tr>
      <w:tr w:rsidR="005F2C1B" w:rsidTr="005F2C1B">
        <w:tc>
          <w:tcPr>
            <w:tcW w:w="1844" w:type="dxa"/>
          </w:tcPr>
          <w:p w:rsidR="005F2C1B" w:rsidRDefault="005F2C1B" w:rsidP="005F2C1B">
            <w:r>
              <w:t>Autor</w:t>
            </w:r>
          </w:p>
        </w:tc>
        <w:tc>
          <w:tcPr>
            <w:tcW w:w="7223" w:type="dxa"/>
          </w:tcPr>
          <w:p w:rsidR="005F2C1B" w:rsidRDefault="005F2C1B" w:rsidP="005F2C1B">
            <w:r>
              <w:t>Roger Bollmann</w:t>
            </w:r>
          </w:p>
        </w:tc>
      </w:tr>
    </w:tbl>
    <w:p w:rsidR="005F2C1B" w:rsidRDefault="005F2C1B" w:rsidP="005F2C1B"/>
    <w:p w:rsidR="005F2C1B" w:rsidRDefault="005F2C1B" w:rsidP="005F2C1B">
      <w:pPr>
        <w:pStyle w:val="Beschriftung"/>
        <w:keepNext/>
      </w:pPr>
      <w:r>
        <w:t xml:space="preserve">Tabelle 17 Nicht </w:t>
      </w:r>
      <w:r w:rsidR="005E131A">
        <w:t>funktionale Anforderung NFRQ-007</w:t>
      </w:r>
    </w:p>
    <w:tbl>
      <w:tblPr>
        <w:tblStyle w:val="Tabellenraster"/>
        <w:tblW w:w="9067" w:type="dxa"/>
        <w:tblLook w:val="04A0" w:firstRow="1" w:lastRow="0" w:firstColumn="1" w:lastColumn="0" w:noHBand="0" w:noVBand="1"/>
      </w:tblPr>
      <w:tblGrid>
        <w:gridCol w:w="1844"/>
        <w:gridCol w:w="7223"/>
      </w:tblGrid>
      <w:tr w:rsidR="005F2C1B" w:rsidTr="005F2C1B">
        <w:tc>
          <w:tcPr>
            <w:tcW w:w="1844" w:type="dxa"/>
          </w:tcPr>
          <w:p w:rsidR="005F2C1B" w:rsidRDefault="005E131A" w:rsidP="005F2C1B">
            <w:r>
              <w:t>NFRQ-007</w:t>
            </w:r>
          </w:p>
        </w:tc>
        <w:tc>
          <w:tcPr>
            <w:tcW w:w="7223" w:type="dxa"/>
          </w:tcPr>
          <w:p w:rsidR="005F2C1B" w:rsidRDefault="005F2C1B" w:rsidP="005F2C1B">
            <w:r>
              <w:t>Bedienbarkeit</w:t>
            </w:r>
          </w:p>
        </w:tc>
      </w:tr>
      <w:tr w:rsidR="005F2C1B" w:rsidTr="005F2C1B">
        <w:tc>
          <w:tcPr>
            <w:tcW w:w="1844" w:type="dxa"/>
          </w:tcPr>
          <w:p w:rsidR="005F2C1B" w:rsidRDefault="005F2C1B" w:rsidP="005F2C1B">
            <w:r>
              <w:t>Beschreibung</w:t>
            </w:r>
          </w:p>
        </w:tc>
        <w:tc>
          <w:tcPr>
            <w:tcW w:w="7223" w:type="dxa"/>
          </w:tcPr>
          <w:p w:rsidR="005F2C1B" w:rsidRDefault="005F2C1B" w:rsidP="005F2C1B">
            <w:r>
              <w:t>Die Software mit den mitgelieferten Funktionen muss für den Benutzer bedienbar sein ohne grossen Aufwand.</w:t>
            </w:r>
          </w:p>
        </w:tc>
      </w:tr>
      <w:tr w:rsidR="005F2C1B" w:rsidTr="005F2C1B">
        <w:tc>
          <w:tcPr>
            <w:tcW w:w="1844" w:type="dxa"/>
          </w:tcPr>
          <w:p w:rsidR="005F2C1B" w:rsidRDefault="005F2C1B" w:rsidP="005F2C1B">
            <w:r>
              <w:t>Version</w:t>
            </w:r>
          </w:p>
        </w:tc>
        <w:tc>
          <w:tcPr>
            <w:tcW w:w="7223" w:type="dxa"/>
          </w:tcPr>
          <w:p w:rsidR="005F2C1B" w:rsidRDefault="005F2C1B" w:rsidP="005F2C1B">
            <w:r>
              <w:t>1.0</w:t>
            </w:r>
          </w:p>
        </w:tc>
      </w:tr>
      <w:tr w:rsidR="005F2C1B" w:rsidTr="005F2C1B">
        <w:tc>
          <w:tcPr>
            <w:tcW w:w="1844" w:type="dxa"/>
          </w:tcPr>
          <w:p w:rsidR="005F2C1B" w:rsidRDefault="005F2C1B" w:rsidP="005F2C1B">
            <w:r>
              <w:t>Notwenigkeit</w:t>
            </w:r>
          </w:p>
        </w:tc>
        <w:tc>
          <w:tcPr>
            <w:tcW w:w="7223" w:type="dxa"/>
          </w:tcPr>
          <w:p w:rsidR="005F2C1B" w:rsidRDefault="005F2C1B" w:rsidP="005F2C1B">
            <w:r>
              <w:t>Conditional</w:t>
            </w:r>
          </w:p>
        </w:tc>
      </w:tr>
      <w:tr w:rsidR="005F2C1B" w:rsidTr="005F2C1B">
        <w:tc>
          <w:tcPr>
            <w:tcW w:w="1844" w:type="dxa"/>
          </w:tcPr>
          <w:p w:rsidR="005F2C1B" w:rsidRDefault="005F2C1B" w:rsidP="005F2C1B">
            <w:r>
              <w:t>Kritikalität</w:t>
            </w:r>
          </w:p>
        </w:tc>
        <w:tc>
          <w:tcPr>
            <w:tcW w:w="7223" w:type="dxa"/>
          </w:tcPr>
          <w:p w:rsidR="005F2C1B" w:rsidRDefault="005F2C1B" w:rsidP="005F2C1B">
            <w:r>
              <w:t>Niedrig</w:t>
            </w:r>
          </w:p>
        </w:tc>
      </w:tr>
      <w:tr w:rsidR="005F2C1B" w:rsidTr="005F2C1B">
        <w:tc>
          <w:tcPr>
            <w:tcW w:w="1844" w:type="dxa"/>
          </w:tcPr>
          <w:p w:rsidR="005F2C1B" w:rsidRDefault="005F2C1B" w:rsidP="005F2C1B">
            <w:r>
              <w:t>Autor</w:t>
            </w:r>
          </w:p>
        </w:tc>
        <w:tc>
          <w:tcPr>
            <w:tcW w:w="7223" w:type="dxa"/>
          </w:tcPr>
          <w:p w:rsidR="005F2C1B" w:rsidRDefault="005F2C1B" w:rsidP="005F2C1B">
            <w:r>
              <w:t>Roger Bollmann</w:t>
            </w:r>
          </w:p>
        </w:tc>
      </w:tr>
    </w:tbl>
    <w:p w:rsidR="005F2C1B" w:rsidRPr="005F2C1B" w:rsidRDefault="005F2C1B" w:rsidP="005F2C1B"/>
    <w:p w:rsidR="005E131A" w:rsidRDefault="005E131A">
      <w:pPr>
        <w:rPr>
          <w:rFonts w:asciiTheme="majorHAnsi" w:eastAsiaTheme="majorEastAsia" w:hAnsiTheme="majorHAnsi" w:cstheme="majorBidi"/>
          <w:i/>
          <w:iCs/>
          <w:color w:val="2E74B5" w:themeColor="accent1" w:themeShade="BF"/>
        </w:rPr>
      </w:pPr>
      <w:r>
        <w:br w:type="page"/>
      </w:r>
    </w:p>
    <w:p w:rsidR="00C64595" w:rsidRDefault="00C64595" w:rsidP="005F2C1B">
      <w:pPr>
        <w:pStyle w:val="berschrift4"/>
        <w:numPr>
          <w:ilvl w:val="3"/>
          <w:numId w:val="17"/>
        </w:numPr>
      </w:pPr>
      <w:r>
        <w:lastRenderedPageBreak/>
        <w:t>Effizienz</w:t>
      </w:r>
    </w:p>
    <w:p w:rsidR="005F2C1B" w:rsidRDefault="005F2C1B" w:rsidP="005F2C1B"/>
    <w:p w:rsidR="005E131A" w:rsidRDefault="005E131A" w:rsidP="005E131A">
      <w:pPr>
        <w:pStyle w:val="Beschriftung"/>
        <w:keepNext/>
      </w:pPr>
      <w:r>
        <w:t>Tabelle 18 Nicht funktionale Anforderung NFRQ-008</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08</w:t>
            </w:r>
          </w:p>
        </w:tc>
        <w:tc>
          <w:tcPr>
            <w:tcW w:w="7223" w:type="dxa"/>
          </w:tcPr>
          <w:p w:rsidR="005E131A" w:rsidRDefault="005E131A" w:rsidP="001B51A8">
            <w:r>
              <w:t>Zeitverhalten</w:t>
            </w:r>
          </w:p>
        </w:tc>
      </w:tr>
      <w:tr w:rsidR="005E131A" w:rsidTr="001B51A8">
        <w:tc>
          <w:tcPr>
            <w:tcW w:w="1844" w:type="dxa"/>
          </w:tcPr>
          <w:p w:rsidR="005E131A" w:rsidRDefault="005E131A" w:rsidP="001B51A8">
            <w:r>
              <w:t>Beschreibung</w:t>
            </w:r>
          </w:p>
        </w:tc>
        <w:tc>
          <w:tcPr>
            <w:tcW w:w="7223" w:type="dxa"/>
          </w:tcPr>
          <w:p w:rsidR="005E131A" w:rsidRDefault="005E131A" w:rsidP="001B51A8">
            <w:r>
              <w:t>Die Antwort- und Verarbeitungszeit sowie der Durchsatz bei der Funktionsausführung muss in einer angemessen Zeit ausgeführt sein</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Conditional</w:t>
            </w:r>
          </w:p>
        </w:tc>
      </w:tr>
      <w:tr w:rsidR="005E131A" w:rsidTr="001B51A8">
        <w:tc>
          <w:tcPr>
            <w:tcW w:w="1844" w:type="dxa"/>
          </w:tcPr>
          <w:p w:rsidR="005E131A" w:rsidRDefault="005E131A" w:rsidP="001B51A8">
            <w:r>
              <w:t>Kritikalität</w:t>
            </w:r>
          </w:p>
        </w:tc>
        <w:tc>
          <w:tcPr>
            <w:tcW w:w="7223" w:type="dxa"/>
          </w:tcPr>
          <w:p w:rsidR="005E131A" w:rsidRDefault="005E131A" w:rsidP="001B51A8">
            <w:r>
              <w:t>Mittel</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E131A" w:rsidRDefault="005E131A" w:rsidP="005F2C1B"/>
    <w:p w:rsidR="005E131A" w:rsidRDefault="005E131A" w:rsidP="005E131A">
      <w:pPr>
        <w:pStyle w:val="Beschriftung"/>
        <w:keepNext/>
      </w:pPr>
      <w:r>
        <w:t>Tabelle 18 Nicht funktionale Anforderung NFRQ-009</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09</w:t>
            </w:r>
          </w:p>
        </w:tc>
        <w:tc>
          <w:tcPr>
            <w:tcW w:w="7223" w:type="dxa"/>
          </w:tcPr>
          <w:p w:rsidR="005E131A" w:rsidRDefault="005E131A" w:rsidP="001B51A8">
            <w:r>
              <w:t>Verbrauchsverhalten</w:t>
            </w:r>
          </w:p>
        </w:tc>
      </w:tr>
      <w:tr w:rsidR="005E131A" w:rsidTr="001B51A8">
        <w:tc>
          <w:tcPr>
            <w:tcW w:w="1844" w:type="dxa"/>
          </w:tcPr>
          <w:p w:rsidR="005E131A" w:rsidRDefault="005E131A" w:rsidP="001B51A8">
            <w:r>
              <w:t>Beschreibung</w:t>
            </w:r>
          </w:p>
        </w:tc>
        <w:tc>
          <w:tcPr>
            <w:tcW w:w="7223" w:type="dxa"/>
          </w:tcPr>
          <w:p w:rsidR="005E131A" w:rsidRDefault="005E131A" w:rsidP="001B51A8">
            <w:r>
              <w:t>Ressourcenverbrauch, wie CPU oder Festplattenzugriff muss in Rahmen gehalten werden. Die Software darf vor allem keinen negativen Einfluss auf die Webapplikation haben.</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Essential</w:t>
            </w:r>
          </w:p>
        </w:tc>
      </w:tr>
      <w:tr w:rsidR="005E131A" w:rsidTr="001B51A8">
        <w:tc>
          <w:tcPr>
            <w:tcW w:w="1844" w:type="dxa"/>
          </w:tcPr>
          <w:p w:rsidR="005E131A" w:rsidRDefault="005E131A" w:rsidP="001B51A8">
            <w:r>
              <w:t>Kritikalität</w:t>
            </w:r>
          </w:p>
        </w:tc>
        <w:tc>
          <w:tcPr>
            <w:tcW w:w="7223" w:type="dxa"/>
          </w:tcPr>
          <w:p w:rsidR="005E131A" w:rsidRDefault="005E131A" w:rsidP="001B51A8">
            <w:r>
              <w:t>Hoch</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F2C1B" w:rsidRPr="005F2C1B" w:rsidRDefault="005F2C1B" w:rsidP="005F2C1B"/>
    <w:p w:rsidR="00C64595" w:rsidRDefault="00C64595" w:rsidP="005F2C1B">
      <w:pPr>
        <w:pStyle w:val="berschrift4"/>
        <w:numPr>
          <w:ilvl w:val="3"/>
          <w:numId w:val="17"/>
        </w:numPr>
      </w:pPr>
      <w:r>
        <w:t>Wartbarkeit</w:t>
      </w:r>
    </w:p>
    <w:p w:rsidR="005F2C1B" w:rsidRDefault="005F2C1B" w:rsidP="005F2C1B"/>
    <w:p w:rsidR="005E131A" w:rsidRDefault="005E131A" w:rsidP="005E131A">
      <w:pPr>
        <w:pStyle w:val="Beschriftung"/>
        <w:keepNext/>
      </w:pPr>
      <w:r>
        <w:t>Tabelle 19 Nicht funktionale Anforderung NFRQ-010</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10</w:t>
            </w:r>
          </w:p>
        </w:tc>
        <w:tc>
          <w:tcPr>
            <w:tcW w:w="7223" w:type="dxa"/>
          </w:tcPr>
          <w:p w:rsidR="005E131A" w:rsidRDefault="005E131A" w:rsidP="001B51A8">
            <w:r>
              <w:t>Analysierbarkeit</w:t>
            </w:r>
          </w:p>
        </w:tc>
      </w:tr>
      <w:tr w:rsidR="005E131A" w:rsidTr="001B51A8">
        <w:tc>
          <w:tcPr>
            <w:tcW w:w="1844" w:type="dxa"/>
          </w:tcPr>
          <w:p w:rsidR="005E131A" w:rsidRDefault="005E131A" w:rsidP="001B51A8">
            <w:r>
              <w:t>Beschreibung</w:t>
            </w:r>
          </w:p>
        </w:tc>
        <w:tc>
          <w:tcPr>
            <w:tcW w:w="7223" w:type="dxa"/>
          </w:tcPr>
          <w:p w:rsidR="005E131A" w:rsidRDefault="005E131A" w:rsidP="001B51A8">
            <w:r>
              <w:t>Die Software soll in der Lage sein, bei Problemen alle notwenigen Informationen zur Analyse des Problems bereitzustellen.</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Conditional</w:t>
            </w:r>
          </w:p>
        </w:tc>
      </w:tr>
      <w:tr w:rsidR="005E131A" w:rsidTr="001B51A8">
        <w:tc>
          <w:tcPr>
            <w:tcW w:w="1844" w:type="dxa"/>
          </w:tcPr>
          <w:p w:rsidR="005E131A" w:rsidRDefault="005E131A" w:rsidP="001B51A8">
            <w:r>
              <w:t>Kritikalität</w:t>
            </w:r>
          </w:p>
        </w:tc>
        <w:tc>
          <w:tcPr>
            <w:tcW w:w="7223" w:type="dxa"/>
          </w:tcPr>
          <w:p w:rsidR="005E131A" w:rsidRDefault="005E131A" w:rsidP="001B51A8">
            <w:r>
              <w:t>Mittel</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E131A" w:rsidRDefault="005E131A" w:rsidP="005F2C1B"/>
    <w:p w:rsidR="005E131A" w:rsidRDefault="005E131A" w:rsidP="005E131A">
      <w:pPr>
        <w:pStyle w:val="Beschriftung"/>
        <w:keepNext/>
      </w:pPr>
      <w:r>
        <w:t>Tabelle 20 Nicht funktionale Anforderung NFRQ-011</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11</w:t>
            </w:r>
          </w:p>
        </w:tc>
        <w:tc>
          <w:tcPr>
            <w:tcW w:w="7223" w:type="dxa"/>
          </w:tcPr>
          <w:p w:rsidR="005E131A" w:rsidRDefault="005E131A" w:rsidP="001B51A8">
            <w:r>
              <w:t>Stabilität</w:t>
            </w:r>
          </w:p>
        </w:tc>
      </w:tr>
      <w:tr w:rsidR="005E131A" w:rsidTr="001B51A8">
        <w:tc>
          <w:tcPr>
            <w:tcW w:w="1844" w:type="dxa"/>
          </w:tcPr>
          <w:p w:rsidR="005E131A" w:rsidRDefault="005E131A" w:rsidP="001B51A8">
            <w:r>
              <w:t>Beschreibung</w:t>
            </w:r>
          </w:p>
        </w:tc>
        <w:tc>
          <w:tcPr>
            <w:tcW w:w="7223" w:type="dxa"/>
          </w:tcPr>
          <w:p w:rsidR="005E131A" w:rsidRDefault="005E131A" w:rsidP="001B51A8">
            <w:r>
              <w:t>Die Software muss generell stabile zur Verfügung sein</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Conditional</w:t>
            </w:r>
          </w:p>
        </w:tc>
      </w:tr>
      <w:tr w:rsidR="005E131A" w:rsidTr="001B51A8">
        <w:tc>
          <w:tcPr>
            <w:tcW w:w="1844" w:type="dxa"/>
          </w:tcPr>
          <w:p w:rsidR="005E131A" w:rsidRDefault="005E131A" w:rsidP="001B51A8">
            <w:r>
              <w:t>Kritikalität</w:t>
            </w:r>
          </w:p>
        </w:tc>
        <w:tc>
          <w:tcPr>
            <w:tcW w:w="7223" w:type="dxa"/>
          </w:tcPr>
          <w:p w:rsidR="005E131A" w:rsidRDefault="005E131A" w:rsidP="001B51A8">
            <w:r>
              <w:t>Mittel</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F2C1B" w:rsidRDefault="005F2C1B" w:rsidP="005F2C1B"/>
    <w:p w:rsidR="005E131A" w:rsidRDefault="005E131A">
      <w:pPr>
        <w:rPr>
          <w:rFonts w:asciiTheme="majorHAnsi" w:eastAsiaTheme="majorEastAsia" w:hAnsiTheme="majorHAnsi" w:cstheme="majorBidi"/>
          <w:i/>
          <w:iCs/>
          <w:color w:val="2E74B5" w:themeColor="accent1" w:themeShade="BF"/>
        </w:rPr>
      </w:pPr>
      <w:r>
        <w:br w:type="page"/>
      </w:r>
    </w:p>
    <w:p w:rsidR="00C64595" w:rsidRDefault="005E131A" w:rsidP="005F2C1B">
      <w:pPr>
        <w:pStyle w:val="berschrift4"/>
        <w:numPr>
          <w:ilvl w:val="3"/>
          <w:numId w:val="17"/>
        </w:numPr>
      </w:pPr>
      <w:r>
        <w:lastRenderedPageBreak/>
        <w:t>Übertragbarkeit</w:t>
      </w:r>
    </w:p>
    <w:p w:rsidR="005E131A" w:rsidRPr="005E131A" w:rsidRDefault="005E131A" w:rsidP="005E131A"/>
    <w:p w:rsidR="005E131A" w:rsidRDefault="005E131A" w:rsidP="005E131A">
      <w:pPr>
        <w:pStyle w:val="Beschriftung"/>
        <w:keepNext/>
      </w:pPr>
      <w:r>
        <w:t>Tabelle 20 Nicht funktionale Anforderung NFRQ-011</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11</w:t>
            </w:r>
          </w:p>
        </w:tc>
        <w:tc>
          <w:tcPr>
            <w:tcW w:w="7223" w:type="dxa"/>
          </w:tcPr>
          <w:p w:rsidR="005E131A" w:rsidRDefault="005E131A" w:rsidP="001B51A8">
            <w:r>
              <w:t>Installierbarkeit</w:t>
            </w:r>
          </w:p>
        </w:tc>
      </w:tr>
      <w:tr w:rsidR="005E131A" w:rsidTr="001B51A8">
        <w:tc>
          <w:tcPr>
            <w:tcW w:w="1844" w:type="dxa"/>
          </w:tcPr>
          <w:p w:rsidR="005E131A" w:rsidRDefault="005E131A" w:rsidP="001B51A8">
            <w:r>
              <w:t>Beschreibung</w:t>
            </w:r>
          </w:p>
        </w:tc>
        <w:tc>
          <w:tcPr>
            <w:tcW w:w="7223" w:type="dxa"/>
          </w:tcPr>
          <w:p w:rsidR="005E131A" w:rsidRDefault="005E131A" w:rsidP="005E131A">
            <w:r>
              <w:t>Die Software muss einfach zu integrieren und installieren sein auf den spezifizieren System</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Conditional</w:t>
            </w:r>
          </w:p>
        </w:tc>
      </w:tr>
      <w:tr w:rsidR="005E131A" w:rsidTr="001B51A8">
        <w:tc>
          <w:tcPr>
            <w:tcW w:w="1844" w:type="dxa"/>
          </w:tcPr>
          <w:p w:rsidR="005E131A" w:rsidRDefault="005E131A" w:rsidP="001B51A8">
            <w:r>
              <w:t>Kritikalität</w:t>
            </w:r>
          </w:p>
        </w:tc>
        <w:tc>
          <w:tcPr>
            <w:tcW w:w="7223" w:type="dxa"/>
          </w:tcPr>
          <w:p w:rsidR="005E131A" w:rsidRDefault="005E131A" w:rsidP="001B51A8">
            <w:r>
              <w:t>Mittel</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F2C1B" w:rsidRDefault="005F2C1B" w:rsidP="005F2C1B"/>
    <w:p w:rsidR="005E131A" w:rsidRDefault="005E131A" w:rsidP="005E131A">
      <w:pPr>
        <w:pStyle w:val="Beschriftung"/>
        <w:keepNext/>
      </w:pPr>
      <w:r>
        <w:t>Tabelle 20 Nicht funktionale Anforderung NFRQ-011</w:t>
      </w:r>
    </w:p>
    <w:tbl>
      <w:tblPr>
        <w:tblStyle w:val="Tabellenraster"/>
        <w:tblW w:w="9067" w:type="dxa"/>
        <w:tblLook w:val="04A0" w:firstRow="1" w:lastRow="0" w:firstColumn="1" w:lastColumn="0" w:noHBand="0" w:noVBand="1"/>
      </w:tblPr>
      <w:tblGrid>
        <w:gridCol w:w="1844"/>
        <w:gridCol w:w="7223"/>
      </w:tblGrid>
      <w:tr w:rsidR="005E131A" w:rsidTr="001B51A8">
        <w:tc>
          <w:tcPr>
            <w:tcW w:w="1844" w:type="dxa"/>
          </w:tcPr>
          <w:p w:rsidR="005E131A" w:rsidRDefault="005E131A" w:rsidP="001B51A8">
            <w:r>
              <w:t>NFRQ-011</w:t>
            </w:r>
          </w:p>
        </w:tc>
        <w:tc>
          <w:tcPr>
            <w:tcW w:w="7223" w:type="dxa"/>
          </w:tcPr>
          <w:p w:rsidR="005E131A" w:rsidRDefault="00DC2C04" w:rsidP="001B51A8">
            <w:r>
              <w:t>Austauschbarkeit</w:t>
            </w:r>
          </w:p>
        </w:tc>
      </w:tr>
      <w:tr w:rsidR="005E131A" w:rsidTr="001B51A8">
        <w:tc>
          <w:tcPr>
            <w:tcW w:w="1844" w:type="dxa"/>
          </w:tcPr>
          <w:p w:rsidR="005E131A" w:rsidRDefault="005E131A" w:rsidP="001B51A8">
            <w:r>
              <w:t>Beschreibung</w:t>
            </w:r>
          </w:p>
        </w:tc>
        <w:tc>
          <w:tcPr>
            <w:tcW w:w="7223" w:type="dxa"/>
          </w:tcPr>
          <w:p w:rsidR="005E131A" w:rsidRDefault="005E131A" w:rsidP="00DC2C04">
            <w:r>
              <w:t xml:space="preserve">Die Software muss </w:t>
            </w:r>
            <w:r w:rsidR="00DC2C04">
              <w:t>in der Lage sein, spezifische Komponente austauschbar zu machen.</w:t>
            </w:r>
          </w:p>
        </w:tc>
      </w:tr>
      <w:tr w:rsidR="005E131A" w:rsidTr="001B51A8">
        <w:tc>
          <w:tcPr>
            <w:tcW w:w="1844" w:type="dxa"/>
          </w:tcPr>
          <w:p w:rsidR="005E131A" w:rsidRDefault="005E131A" w:rsidP="001B51A8">
            <w:r>
              <w:t>Version</w:t>
            </w:r>
          </w:p>
        </w:tc>
        <w:tc>
          <w:tcPr>
            <w:tcW w:w="7223" w:type="dxa"/>
          </w:tcPr>
          <w:p w:rsidR="005E131A" w:rsidRDefault="005E131A" w:rsidP="001B51A8">
            <w:r>
              <w:t>1.0</w:t>
            </w:r>
          </w:p>
        </w:tc>
      </w:tr>
      <w:tr w:rsidR="005E131A" w:rsidTr="001B51A8">
        <w:tc>
          <w:tcPr>
            <w:tcW w:w="1844" w:type="dxa"/>
          </w:tcPr>
          <w:p w:rsidR="005E131A" w:rsidRDefault="005E131A" w:rsidP="001B51A8">
            <w:r>
              <w:t>Notwenigkeit</w:t>
            </w:r>
          </w:p>
        </w:tc>
        <w:tc>
          <w:tcPr>
            <w:tcW w:w="7223" w:type="dxa"/>
          </w:tcPr>
          <w:p w:rsidR="005E131A" w:rsidRDefault="005E131A" w:rsidP="001B51A8">
            <w:r>
              <w:t>Conditional</w:t>
            </w:r>
          </w:p>
        </w:tc>
      </w:tr>
      <w:tr w:rsidR="005E131A" w:rsidTr="001B51A8">
        <w:tc>
          <w:tcPr>
            <w:tcW w:w="1844" w:type="dxa"/>
          </w:tcPr>
          <w:p w:rsidR="005E131A" w:rsidRDefault="005E131A" w:rsidP="001B51A8">
            <w:r>
              <w:t>Kritikalität</w:t>
            </w:r>
          </w:p>
        </w:tc>
        <w:tc>
          <w:tcPr>
            <w:tcW w:w="7223" w:type="dxa"/>
          </w:tcPr>
          <w:p w:rsidR="005E131A" w:rsidRDefault="005E131A" w:rsidP="001B51A8">
            <w:r>
              <w:t>Mittel</w:t>
            </w:r>
          </w:p>
        </w:tc>
      </w:tr>
      <w:tr w:rsidR="005E131A" w:rsidTr="001B51A8">
        <w:tc>
          <w:tcPr>
            <w:tcW w:w="1844" w:type="dxa"/>
          </w:tcPr>
          <w:p w:rsidR="005E131A" w:rsidRDefault="005E131A" w:rsidP="001B51A8">
            <w:r>
              <w:t>Autor</w:t>
            </w:r>
          </w:p>
        </w:tc>
        <w:tc>
          <w:tcPr>
            <w:tcW w:w="7223" w:type="dxa"/>
          </w:tcPr>
          <w:p w:rsidR="005E131A" w:rsidRDefault="005E131A" w:rsidP="001B51A8">
            <w:r>
              <w:t>Roger Bollmann</w:t>
            </w:r>
          </w:p>
        </w:tc>
      </w:tr>
    </w:tbl>
    <w:p w:rsidR="005F2C1B" w:rsidRPr="005F2C1B" w:rsidRDefault="005F2C1B" w:rsidP="005F2C1B"/>
    <w:p w:rsidR="001B51A8" w:rsidRDefault="001B51A8">
      <w:r>
        <w:br w:type="page"/>
      </w:r>
    </w:p>
    <w:p w:rsidR="00C64595" w:rsidRDefault="001B51A8" w:rsidP="001B51A8">
      <w:pPr>
        <w:pStyle w:val="berschrift1"/>
        <w:numPr>
          <w:ilvl w:val="0"/>
          <w:numId w:val="17"/>
        </w:numPr>
      </w:pPr>
      <w:bookmarkStart w:id="30" w:name="_Toc425588843"/>
      <w:r>
        <w:lastRenderedPageBreak/>
        <w:t>Konzept</w:t>
      </w:r>
      <w:bookmarkEnd w:id="30"/>
    </w:p>
    <w:p w:rsidR="001B51A8" w:rsidRDefault="001B51A8" w:rsidP="001B51A8"/>
    <w:p w:rsidR="001B51A8" w:rsidRDefault="001B51A8" w:rsidP="001B51A8">
      <w:r>
        <w:t>In diesem Kapitel werden Konzepte ausgearbeitet, welche die definierten Anforderungen erfüllen. Es wird eine Architektur dargestellt inklusive einzelne Teilaufgaben evaluiert und grafisch dargestellt.</w:t>
      </w:r>
    </w:p>
    <w:p w:rsidR="001B51A8" w:rsidRDefault="001B51A8" w:rsidP="001B51A8">
      <w:r>
        <w:t xml:space="preserve">Dazu wird zuerst eine Übersichtsgrafik anhand den vorgängigen Informationen </w:t>
      </w:r>
      <w:r w:rsidR="00280A42">
        <w:t>detailliert aufgezeigt. Einzelne Teilaufgaben des Produktes werden danach evaluiert, um die beste Lösung danach umzusetzen. Die Lösungen werden anhand ausgewählten Szenarien überprüft, inwiefern die einzelnen Lösungen den Anforderungen gerecht werden.</w:t>
      </w:r>
    </w:p>
    <w:p w:rsidR="00280A42" w:rsidRDefault="00280A42" w:rsidP="001B51A8"/>
    <w:p w:rsidR="00280A42" w:rsidRDefault="00280A42" w:rsidP="00280A42">
      <w:pPr>
        <w:pStyle w:val="berschrift2"/>
        <w:numPr>
          <w:ilvl w:val="1"/>
          <w:numId w:val="17"/>
        </w:numPr>
      </w:pPr>
      <w:bookmarkStart w:id="31" w:name="_Toc425588844"/>
      <w:r>
        <w:t>Architektur</w:t>
      </w:r>
      <w:bookmarkEnd w:id="31"/>
    </w:p>
    <w:p w:rsidR="00280A42" w:rsidRDefault="00280A42" w:rsidP="00280A42"/>
    <w:p w:rsidR="00280A42" w:rsidRPr="00280A42" w:rsidRDefault="00280A42" w:rsidP="00280A42">
      <w:r>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Default="001B51A8" w:rsidP="00280A42">
      <w:pPr>
        <w:keepNext/>
      </w:pPr>
      <w:r>
        <w:rPr>
          <w:noProof/>
          <w:lang w:eastAsia="de-CH"/>
        </w:rPr>
        <w:drawing>
          <wp:inline distT="0" distB="0" distL="0" distR="0" wp14:anchorId="38FE2F54" wp14:editId="0A6A8DB3">
            <wp:extent cx="5760720" cy="3274035"/>
            <wp:effectExtent l="0" t="0" r="0" b="317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274035"/>
                    </a:xfrm>
                    <a:prstGeom prst="rect">
                      <a:avLst/>
                    </a:prstGeom>
                    <a:noFill/>
                  </pic:spPr>
                </pic:pic>
              </a:graphicData>
            </a:graphic>
          </wp:inline>
        </w:drawing>
      </w:r>
    </w:p>
    <w:p w:rsidR="001B51A8" w:rsidRDefault="00280A42" w:rsidP="00280A42">
      <w:pPr>
        <w:pStyle w:val="Beschriftung"/>
      </w:pPr>
      <w:r>
        <w:t xml:space="preserve">Abbildung </w:t>
      </w:r>
      <w:r>
        <w:fldChar w:fldCharType="begin"/>
      </w:r>
      <w:r>
        <w:instrText xml:space="preserve"> SEQ Abbildung \* ARABIC </w:instrText>
      </w:r>
      <w:r>
        <w:fldChar w:fldCharType="separate"/>
      </w:r>
      <w:r w:rsidR="00522A88">
        <w:rPr>
          <w:noProof/>
        </w:rPr>
        <w:t>3</w:t>
      </w:r>
      <w:r>
        <w:fldChar w:fldCharType="end"/>
      </w:r>
      <w:r>
        <w:t xml:space="preserve"> Architektur</w:t>
      </w:r>
    </w:p>
    <w:p w:rsidR="00280A42" w:rsidRDefault="00280A42" w:rsidP="00280A42"/>
    <w:p w:rsidR="00280A42" w:rsidRDefault="00280A42" w:rsidP="00B867FA">
      <w:pPr>
        <w:pStyle w:val="berschrift3"/>
        <w:numPr>
          <w:ilvl w:val="2"/>
          <w:numId w:val="17"/>
        </w:numPr>
      </w:pPr>
      <w:bookmarkStart w:id="32" w:name="_Toc425588845"/>
      <w:r>
        <w:t>Beschreibung</w:t>
      </w:r>
      <w:bookmarkEnd w:id="32"/>
    </w:p>
    <w:p w:rsidR="00280A42" w:rsidRDefault="00280A42" w:rsidP="00280A42"/>
    <w:p w:rsidR="00280A42" w:rsidRDefault="00280A42" w:rsidP="00280A42">
      <w:r>
        <w:t>Sobald ein Benutzer ein Bild von einer Webseite erhaltet, gibt es ein Mechanismus, welcher das alle versendetet Bilder aufzeichnet. Diese Funktion wird im Produkt Sender (1) genannt.</w:t>
      </w:r>
      <w:r w:rsidR="00282B92">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282B92">
        <w:lastRenderedPageBreak/>
        <w:t>den Translator(3). Er übersetzt das Bild danach in Text und speichert es danach zur Weiterverarbeitung. Die Weiterverarbeitung ist nicht teil des Produktes.</w:t>
      </w:r>
    </w:p>
    <w:p w:rsidR="00282B92" w:rsidRDefault="00282B92" w:rsidP="00280A42"/>
    <w:p w:rsidR="00282B92" w:rsidRDefault="00282B92" w:rsidP="00282B92">
      <w:pPr>
        <w:pStyle w:val="berschrift2"/>
        <w:numPr>
          <w:ilvl w:val="1"/>
          <w:numId w:val="17"/>
        </w:numPr>
      </w:pPr>
      <w:bookmarkStart w:id="33" w:name="_Toc425588846"/>
      <w:r>
        <w:t>Sender</w:t>
      </w:r>
      <w:bookmarkEnd w:id="33"/>
    </w:p>
    <w:p w:rsidR="00282B92" w:rsidRDefault="00282B92" w:rsidP="00282B92"/>
    <w:p w:rsidR="00282B92" w:rsidRDefault="00282B92" w:rsidP="00282B92">
      <w:r>
        <w:t xml:space="preserve">Wie bereits erwähnt hat der Sender die Aufgabe die versendeten Bilder zu loggen und danach das Bild zu verschicken. </w:t>
      </w:r>
      <w:r w:rsidR="00D179C2">
        <w:t>Folgende Grafiken sollen einen Überblick über die einzelnen Teilaufgaben vom Sender darstellen. Sie sind aufgeteilt in 3 Unterkategorien, Logger, Listener (Überwacher) und Transfer Handler (Übermittler).</w:t>
      </w:r>
    </w:p>
    <w:p w:rsidR="00282B92" w:rsidRDefault="00D179C2" w:rsidP="00B867FA">
      <w:pPr>
        <w:pStyle w:val="berschrift3"/>
        <w:numPr>
          <w:ilvl w:val="2"/>
          <w:numId w:val="17"/>
        </w:numPr>
      </w:pPr>
      <w:bookmarkStart w:id="34" w:name="_Toc425588847"/>
      <w:r>
        <w:t>Logger</w:t>
      </w:r>
      <w:bookmarkEnd w:id="34"/>
    </w:p>
    <w:p w:rsidR="00D179C2" w:rsidRPr="00D179C2" w:rsidRDefault="00D179C2" w:rsidP="00D179C2"/>
    <w:p w:rsidR="00D179C2" w:rsidRPr="00D179C2" w:rsidRDefault="00D179C2" w:rsidP="00D179C2">
      <w:r>
        <w:t>Wie bereits erwähnt wird der Logger alle Bilder welche versendet werden in einem Logfile festhalten.</w:t>
      </w:r>
      <w:r w:rsidR="00D11EFB">
        <w:t xml:space="preserve"> Die folgende grafische Übersicht erläutert die Funktionalität des Loggers.</w:t>
      </w:r>
    </w:p>
    <w:p w:rsidR="0040117F" w:rsidRDefault="00D179C2" w:rsidP="0040117F">
      <w:pPr>
        <w:keepNext/>
      </w:pPr>
      <w:r>
        <w:rPr>
          <w:noProof/>
          <w:lang w:eastAsia="de-CH"/>
        </w:rPr>
        <w:drawing>
          <wp:inline distT="0" distB="0" distL="0" distR="0" wp14:anchorId="3B9BDE12" wp14:editId="65A32A95">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Default="0040117F" w:rsidP="0040117F">
      <w:pPr>
        <w:pStyle w:val="Beschriftung"/>
      </w:pPr>
      <w:r>
        <w:t xml:space="preserve">Abbildung </w:t>
      </w:r>
      <w:r>
        <w:fldChar w:fldCharType="begin"/>
      </w:r>
      <w:r>
        <w:instrText xml:space="preserve"> SEQ Abbildung \* ARABIC </w:instrText>
      </w:r>
      <w:r>
        <w:fldChar w:fldCharType="separate"/>
      </w:r>
      <w:r w:rsidR="00522A88">
        <w:rPr>
          <w:noProof/>
        </w:rPr>
        <w:t>4</w:t>
      </w:r>
      <w:r>
        <w:fldChar w:fldCharType="end"/>
      </w:r>
      <w:r>
        <w:t xml:space="preserve"> Logger</w:t>
      </w:r>
    </w:p>
    <w:p w:rsidR="00B867FA" w:rsidRDefault="00B867FA" w:rsidP="00280A42"/>
    <w:p w:rsidR="00B867FA" w:rsidRDefault="00B867FA" w:rsidP="00280A42">
      <w:r>
        <w:t>Sobald ein Bild verschickt wird, wird der Logger das feststellen und die alle wichtigen Informationen in einem Logfile festhalten.</w:t>
      </w:r>
    </w:p>
    <w:p w:rsidR="00B867FA" w:rsidRDefault="00B867FA" w:rsidP="00280A42"/>
    <w:p w:rsidR="00B867FA" w:rsidRDefault="00B867FA">
      <w:pPr>
        <w:rPr>
          <w:rFonts w:asciiTheme="majorHAnsi" w:eastAsiaTheme="majorEastAsia" w:hAnsiTheme="majorHAnsi" w:cstheme="majorBidi"/>
          <w:i/>
          <w:iCs/>
          <w:color w:val="2E74B5" w:themeColor="accent1" w:themeShade="BF"/>
        </w:rPr>
      </w:pPr>
      <w:r>
        <w:br w:type="page"/>
      </w:r>
    </w:p>
    <w:p w:rsidR="00B867FA" w:rsidRDefault="00B867FA" w:rsidP="00B867FA">
      <w:pPr>
        <w:pStyle w:val="berschrift4"/>
        <w:numPr>
          <w:ilvl w:val="3"/>
          <w:numId w:val="17"/>
        </w:numPr>
      </w:pPr>
      <w:r>
        <w:lastRenderedPageBreak/>
        <w:t>Evaluierung Logger</w:t>
      </w:r>
    </w:p>
    <w:p w:rsidR="00B867FA" w:rsidRDefault="00B867FA" w:rsidP="00B867FA">
      <w:r>
        <w:t>Es gibt verschiedene Wege ein Bild, welches verschickt worden ist, in einem Logfile festzuhalten. 3 verschiedene Arten werden in diesem Kapitel festgehalten und evaluiert, anhand nachfolgend definierten Kriterien.</w:t>
      </w:r>
    </w:p>
    <w:p w:rsidR="00B867FA" w:rsidRDefault="00B867FA" w:rsidP="001277B4">
      <w:pPr>
        <w:pStyle w:val="berschrift5"/>
        <w:numPr>
          <w:ilvl w:val="4"/>
          <w:numId w:val="17"/>
        </w:numPr>
      </w:pPr>
      <w:r>
        <w:t>Kriterien</w:t>
      </w:r>
    </w:p>
    <w:p w:rsidR="00BE47E0" w:rsidRDefault="001277B4" w:rsidP="00BE47E0">
      <w:r>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Tr="00BE47E0">
        <w:tc>
          <w:tcPr>
            <w:tcW w:w="1838" w:type="dxa"/>
            <w:shd w:val="clear" w:color="auto" w:fill="BDD6EE" w:themeFill="accent1" w:themeFillTint="66"/>
          </w:tcPr>
          <w:p w:rsidR="00B867FA" w:rsidRDefault="00B867FA" w:rsidP="00B867FA">
            <w:r>
              <w:t>Name</w:t>
            </w:r>
          </w:p>
        </w:tc>
        <w:tc>
          <w:tcPr>
            <w:tcW w:w="4253" w:type="dxa"/>
            <w:shd w:val="clear" w:color="auto" w:fill="BDD6EE" w:themeFill="accent1" w:themeFillTint="66"/>
          </w:tcPr>
          <w:p w:rsidR="00B867FA" w:rsidRDefault="00B867FA" w:rsidP="00B867FA">
            <w:r>
              <w:t>Beschreibung</w:t>
            </w:r>
          </w:p>
        </w:tc>
        <w:tc>
          <w:tcPr>
            <w:tcW w:w="3021" w:type="dxa"/>
            <w:shd w:val="clear" w:color="auto" w:fill="BDD6EE" w:themeFill="accent1" w:themeFillTint="66"/>
          </w:tcPr>
          <w:p w:rsidR="00B867FA" w:rsidRDefault="00B867FA" w:rsidP="00B867FA">
            <w:r>
              <w:t>Quelle</w:t>
            </w:r>
          </w:p>
        </w:tc>
      </w:tr>
      <w:tr w:rsidR="00B867FA" w:rsidTr="00B867FA">
        <w:tc>
          <w:tcPr>
            <w:tcW w:w="1838" w:type="dxa"/>
          </w:tcPr>
          <w:p w:rsidR="00B867FA" w:rsidRDefault="00B867FA" w:rsidP="00B867FA">
            <w:r>
              <w:t>Integration</w:t>
            </w:r>
          </w:p>
        </w:tc>
        <w:tc>
          <w:tcPr>
            <w:tcW w:w="4253" w:type="dxa"/>
          </w:tcPr>
          <w:p w:rsidR="00B867FA" w:rsidRDefault="00B867FA" w:rsidP="00B867FA">
            <w:r>
              <w:t>Einfachheit der Integration in das vorhandene System</w:t>
            </w:r>
          </w:p>
        </w:tc>
        <w:tc>
          <w:tcPr>
            <w:tcW w:w="3021" w:type="dxa"/>
          </w:tcPr>
          <w:p w:rsidR="00B867FA" w:rsidRDefault="00B867FA" w:rsidP="00B867FA">
            <w:r>
              <w:t>Roger Bollmann</w:t>
            </w:r>
          </w:p>
        </w:tc>
      </w:tr>
      <w:tr w:rsidR="00B867FA" w:rsidTr="00B867FA">
        <w:tc>
          <w:tcPr>
            <w:tcW w:w="1838" w:type="dxa"/>
          </w:tcPr>
          <w:p w:rsidR="00B867FA" w:rsidRDefault="00154CF6" w:rsidP="00B867FA">
            <w:r>
              <w:t>Erweiterbarkeit</w:t>
            </w:r>
          </w:p>
        </w:tc>
        <w:tc>
          <w:tcPr>
            <w:tcW w:w="4253" w:type="dxa"/>
          </w:tcPr>
          <w:p w:rsidR="00B867FA" w:rsidRDefault="00154CF6" w:rsidP="00B867FA">
            <w:r>
              <w:t>Wie erweiterbar ist die Funktion?</w:t>
            </w:r>
          </w:p>
        </w:tc>
        <w:tc>
          <w:tcPr>
            <w:tcW w:w="3021" w:type="dxa"/>
          </w:tcPr>
          <w:p w:rsidR="00B867FA" w:rsidRDefault="00154CF6" w:rsidP="00B867FA">
            <w:r>
              <w:t>Roger Bollmann</w:t>
            </w:r>
          </w:p>
        </w:tc>
      </w:tr>
      <w:tr w:rsidR="00154CF6" w:rsidTr="00B867FA">
        <w:tc>
          <w:tcPr>
            <w:tcW w:w="1838" w:type="dxa"/>
          </w:tcPr>
          <w:p w:rsidR="00154CF6" w:rsidRDefault="00154CF6" w:rsidP="00B867FA">
            <w:r>
              <w:t>Fehlerhandling</w:t>
            </w:r>
          </w:p>
        </w:tc>
        <w:tc>
          <w:tcPr>
            <w:tcW w:w="4253" w:type="dxa"/>
          </w:tcPr>
          <w:p w:rsidR="00154CF6" w:rsidRDefault="00154CF6" w:rsidP="00B867FA">
            <w:r>
              <w:t>Wie gut reagiert es in Falle eines Fehlers</w:t>
            </w:r>
          </w:p>
        </w:tc>
        <w:tc>
          <w:tcPr>
            <w:tcW w:w="3021" w:type="dxa"/>
          </w:tcPr>
          <w:p w:rsidR="00154CF6" w:rsidRDefault="00154CF6" w:rsidP="00B867FA">
            <w:r>
              <w:t>Roger Bollmann</w:t>
            </w:r>
          </w:p>
        </w:tc>
      </w:tr>
      <w:tr w:rsidR="00154CF6" w:rsidTr="00B867FA">
        <w:tc>
          <w:tcPr>
            <w:tcW w:w="1838" w:type="dxa"/>
          </w:tcPr>
          <w:p w:rsidR="00154CF6" w:rsidRDefault="00154CF6" w:rsidP="00B867FA">
            <w:r>
              <w:t>Erfüllung Anforderung</w:t>
            </w:r>
          </w:p>
        </w:tc>
        <w:tc>
          <w:tcPr>
            <w:tcW w:w="4253" w:type="dxa"/>
          </w:tcPr>
          <w:p w:rsidR="00154CF6" w:rsidRDefault="00154CF6" w:rsidP="00B867FA">
            <w:r>
              <w:t>Erfüllt es alle Anforderung, welche definiert worden sind</w:t>
            </w:r>
          </w:p>
        </w:tc>
        <w:tc>
          <w:tcPr>
            <w:tcW w:w="3021" w:type="dxa"/>
          </w:tcPr>
          <w:p w:rsidR="00154CF6" w:rsidRDefault="00154CF6" w:rsidP="00B867FA">
            <w:r>
              <w:t>Roger Bollmann</w:t>
            </w:r>
          </w:p>
        </w:tc>
      </w:tr>
      <w:tr w:rsidR="00877D54" w:rsidTr="00B867FA">
        <w:tc>
          <w:tcPr>
            <w:tcW w:w="1838" w:type="dxa"/>
          </w:tcPr>
          <w:p w:rsidR="00877D54" w:rsidRDefault="00877D54" w:rsidP="00B867FA">
            <w:r>
              <w:t>Wartbarkeit</w:t>
            </w:r>
          </w:p>
        </w:tc>
        <w:tc>
          <w:tcPr>
            <w:tcW w:w="4253" w:type="dxa"/>
          </w:tcPr>
          <w:p w:rsidR="00877D54" w:rsidRDefault="00877D54" w:rsidP="00B867FA">
            <w:r>
              <w:t>Wie aufwändig ist die Wartbarkeit der Funktion</w:t>
            </w:r>
          </w:p>
        </w:tc>
        <w:tc>
          <w:tcPr>
            <w:tcW w:w="3021" w:type="dxa"/>
          </w:tcPr>
          <w:p w:rsidR="00877D54" w:rsidRDefault="00877D54" w:rsidP="00BE47E0">
            <w:pPr>
              <w:keepNext/>
            </w:pPr>
            <w:r>
              <w:t>Roger Bollmann</w:t>
            </w:r>
          </w:p>
        </w:tc>
      </w:tr>
    </w:tbl>
    <w:p w:rsidR="00BE47E0" w:rsidRDefault="00BE47E0" w:rsidP="00BE47E0">
      <w:pPr>
        <w:pStyle w:val="Beschriftung"/>
      </w:pPr>
      <w:r>
        <w:t xml:space="preserve">Tabelle </w:t>
      </w:r>
      <w:r>
        <w:fldChar w:fldCharType="begin"/>
      </w:r>
      <w:r>
        <w:instrText xml:space="preserve"> SEQ Tabelle \* ARABIC </w:instrText>
      </w:r>
      <w:r>
        <w:fldChar w:fldCharType="separate"/>
      </w:r>
      <w:r>
        <w:rPr>
          <w:noProof/>
        </w:rPr>
        <w:t>2</w:t>
      </w:r>
      <w:r>
        <w:fldChar w:fldCharType="end"/>
      </w:r>
      <w:r>
        <w:t xml:space="preserve"> </w:t>
      </w:r>
      <w:r w:rsidRPr="006B21D2">
        <w:t>Logger Kriterien</w:t>
      </w:r>
    </w:p>
    <w:p w:rsidR="00877D54" w:rsidRDefault="00877D54" w:rsidP="001277B4">
      <w:pPr>
        <w:pStyle w:val="berschrift5"/>
        <w:numPr>
          <w:ilvl w:val="4"/>
          <w:numId w:val="17"/>
        </w:numPr>
      </w:pPr>
      <w:r>
        <w:t>Typen</w:t>
      </w:r>
    </w:p>
    <w:p w:rsidR="00BE47E0" w:rsidRDefault="001277B4" w:rsidP="00BE47E0">
      <w:r>
        <w:t>In diesem Bereich werden die unterschiedlichen Typen zur Umsetzung des Loggers aufgezeigt und beschrieben.</w:t>
      </w:r>
      <w:r w:rsidR="006E2E3A">
        <w:t xml:space="preserve"> Genauere Erläuterungen zu den Typen </w:t>
      </w:r>
      <w:r w:rsidR="00430DC5">
        <w:t>befinden</w:t>
      </w:r>
      <w:r w:rsidR="006E2E3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Tr="00BE47E0">
        <w:tc>
          <w:tcPr>
            <w:tcW w:w="704" w:type="dxa"/>
            <w:shd w:val="clear" w:color="auto" w:fill="BDD6EE" w:themeFill="accent1" w:themeFillTint="66"/>
          </w:tcPr>
          <w:p w:rsidR="002D1D8D" w:rsidRDefault="002D1D8D" w:rsidP="00B867FA">
            <w:r>
              <w:t>ID</w:t>
            </w:r>
          </w:p>
        </w:tc>
        <w:tc>
          <w:tcPr>
            <w:tcW w:w="2126" w:type="dxa"/>
            <w:shd w:val="clear" w:color="auto" w:fill="BDD6EE" w:themeFill="accent1" w:themeFillTint="66"/>
          </w:tcPr>
          <w:p w:rsidR="002D1D8D" w:rsidRDefault="002D1D8D" w:rsidP="00B867FA">
            <w:r>
              <w:t>Namen</w:t>
            </w:r>
          </w:p>
        </w:tc>
        <w:tc>
          <w:tcPr>
            <w:tcW w:w="6237" w:type="dxa"/>
            <w:shd w:val="clear" w:color="auto" w:fill="BDD6EE" w:themeFill="accent1" w:themeFillTint="66"/>
          </w:tcPr>
          <w:p w:rsidR="002D1D8D" w:rsidRDefault="002D1D8D" w:rsidP="00B867FA">
            <w:r>
              <w:t>Beschreibung</w:t>
            </w:r>
          </w:p>
        </w:tc>
      </w:tr>
      <w:tr w:rsidR="002D1D8D" w:rsidTr="002D1D8D">
        <w:tc>
          <w:tcPr>
            <w:tcW w:w="704" w:type="dxa"/>
          </w:tcPr>
          <w:p w:rsidR="002D1D8D" w:rsidRDefault="002D1D8D" w:rsidP="00B867FA">
            <w:r>
              <w:t>1</w:t>
            </w:r>
          </w:p>
        </w:tc>
        <w:tc>
          <w:tcPr>
            <w:tcW w:w="2126" w:type="dxa"/>
          </w:tcPr>
          <w:p w:rsidR="002D1D8D" w:rsidRDefault="002D1D8D" w:rsidP="00B867FA">
            <w:r>
              <w:t>Advanced Logging</w:t>
            </w:r>
          </w:p>
        </w:tc>
        <w:tc>
          <w:tcPr>
            <w:tcW w:w="6237" w:type="dxa"/>
          </w:tcPr>
          <w:p w:rsidR="002D1D8D" w:rsidRDefault="002D1D8D" w:rsidP="00B867FA">
            <w:r>
              <w:t>Advanced Logging ist eine von Microsoft zur Verfügung gestellts Add-On für eine Webserver, welche für erweitertes Logging benötig und eingesetzt wird.</w:t>
            </w:r>
          </w:p>
        </w:tc>
      </w:tr>
      <w:tr w:rsidR="002D1D8D" w:rsidTr="002D1D8D">
        <w:tc>
          <w:tcPr>
            <w:tcW w:w="704" w:type="dxa"/>
          </w:tcPr>
          <w:p w:rsidR="002D1D8D" w:rsidRDefault="002D1D8D" w:rsidP="00B867FA">
            <w:r>
              <w:t>2</w:t>
            </w:r>
          </w:p>
        </w:tc>
        <w:tc>
          <w:tcPr>
            <w:tcW w:w="2126" w:type="dxa"/>
          </w:tcPr>
          <w:p w:rsidR="002D1D8D" w:rsidRDefault="002D1D8D" w:rsidP="00B867FA">
            <w:r>
              <w:t>Http Module</w:t>
            </w:r>
          </w:p>
        </w:tc>
        <w:tc>
          <w:tcPr>
            <w:tcW w:w="6237" w:type="dxa"/>
          </w:tcPr>
          <w:p w:rsidR="002D1D8D" w:rsidRDefault="002D1D8D" w:rsidP="002D1D8D">
            <w:r>
              <w:t>Ein Http Module ist ein Webmodule, welches in den IIS Pipeline geladen werden kann. Es muss jedoch selber definiert und programmiert werden. Es wird vorallem für Logging verwendet.</w:t>
            </w:r>
          </w:p>
        </w:tc>
      </w:tr>
      <w:tr w:rsidR="002D1D8D" w:rsidTr="002D1D8D">
        <w:tc>
          <w:tcPr>
            <w:tcW w:w="704" w:type="dxa"/>
          </w:tcPr>
          <w:p w:rsidR="002D1D8D" w:rsidRDefault="002D1D8D" w:rsidP="00B867FA">
            <w:r>
              <w:t>3</w:t>
            </w:r>
          </w:p>
        </w:tc>
        <w:tc>
          <w:tcPr>
            <w:tcW w:w="2126" w:type="dxa"/>
          </w:tcPr>
          <w:p w:rsidR="002D1D8D" w:rsidRDefault="002D1D8D" w:rsidP="00B867FA">
            <w:r>
              <w:t>Http Handler</w:t>
            </w:r>
          </w:p>
        </w:tc>
        <w:tc>
          <w:tcPr>
            <w:tcW w:w="6237" w:type="dxa"/>
          </w:tcPr>
          <w:p w:rsidR="002D1D8D" w:rsidRDefault="002D1D8D" w:rsidP="00BE47E0">
            <w:pPr>
              <w:keepNext/>
            </w:pPr>
            <w:r>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r>
        <w:t xml:space="preserve">Tabelle </w:t>
      </w:r>
      <w:r>
        <w:fldChar w:fldCharType="begin"/>
      </w:r>
      <w:r>
        <w:instrText xml:space="preserve"> SEQ Tabelle \* ARABIC </w:instrText>
      </w:r>
      <w:r>
        <w:fldChar w:fldCharType="separate"/>
      </w:r>
      <w:r>
        <w:rPr>
          <w:noProof/>
        </w:rPr>
        <w:t>3</w:t>
      </w:r>
      <w:r>
        <w:fldChar w:fldCharType="end"/>
      </w:r>
      <w:r>
        <w:t xml:space="preserve"> </w:t>
      </w:r>
      <w:r w:rsidRPr="00C6710E">
        <w:t>Logger Typen</w:t>
      </w:r>
    </w:p>
    <w:p w:rsidR="00B867FA" w:rsidRDefault="002D1D8D" w:rsidP="001277B4">
      <w:pPr>
        <w:pStyle w:val="berschrift5"/>
        <w:numPr>
          <w:ilvl w:val="4"/>
          <w:numId w:val="17"/>
        </w:numPr>
      </w:pPr>
      <w:r>
        <w:t>Bewertungstabelle</w:t>
      </w:r>
    </w:p>
    <w:p w:rsidR="001277B4" w:rsidRDefault="001277B4" w:rsidP="001277B4">
      <w:r>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Default="001277B4" w:rsidP="001277B4">
      <w:r>
        <w:t>Das Ergebnis, der erreichten Punkte pro Kriterium wird folgendermassen berechnet:</w:t>
      </w:r>
    </w:p>
    <w:p w:rsidR="001277B4" w:rsidRPr="001277B4" w:rsidRDefault="001277B4" w:rsidP="001277B4">
      <w:r>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Tr="00BE47E0">
        <w:tc>
          <w:tcPr>
            <w:tcW w:w="1812" w:type="dxa"/>
            <w:shd w:val="clear" w:color="auto" w:fill="BDD6EE" w:themeFill="accent1" w:themeFillTint="66"/>
          </w:tcPr>
          <w:p w:rsidR="00B867FA" w:rsidRDefault="00B867FA" w:rsidP="00B867FA">
            <w:r>
              <w:t>Kriterium</w:t>
            </w:r>
          </w:p>
        </w:tc>
        <w:tc>
          <w:tcPr>
            <w:tcW w:w="1812" w:type="dxa"/>
            <w:shd w:val="clear" w:color="auto" w:fill="BDD6EE" w:themeFill="accent1" w:themeFillTint="66"/>
          </w:tcPr>
          <w:p w:rsidR="00B867FA" w:rsidRDefault="00B867FA" w:rsidP="00B867FA">
            <w:r>
              <w:t>Gewichtung</w:t>
            </w:r>
          </w:p>
        </w:tc>
        <w:tc>
          <w:tcPr>
            <w:tcW w:w="1812" w:type="dxa"/>
            <w:gridSpan w:val="2"/>
            <w:shd w:val="clear" w:color="auto" w:fill="BDD6EE" w:themeFill="accent1" w:themeFillTint="66"/>
          </w:tcPr>
          <w:p w:rsidR="00B867FA" w:rsidRDefault="00B867FA" w:rsidP="00B867FA">
            <w:r>
              <w:t>Type 1</w:t>
            </w:r>
          </w:p>
        </w:tc>
        <w:tc>
          <w:tcPr>
            <w:tcW w:w="1813" w:type="dxa"/>
            <w:gridSpan w:val="2"/>
            <w:shd w:val="clear" w:color="auto" w:fill="BDD6EE" w:themeFill="accent1" w:themeFillTint="66"/>
          </w:tcPr>
          <w:p w:rsidR="00B867FA" w:rsidRPr="001277B4" w:rsidRDefault="00B867FA" w:rsidP="00B867FA">
            <w:pPr>
              <w:rPr>
                <w:b/>
              </w:rPr>
            </w:pPr>
            <w:r w:rsidRPr="001277B4">
              <w:rPr>
                <w:b/>
              </w:rPr>
              <w:t>Type 2</w:t>
            </w:r>
          </w:p>
        </w:tc>
        <w:tc>
          <w:tcPr>
            <w:tcW w:w="1813" w:type="dxa"/>
            <w:gridSpan w:val="2"/>
            <w:shd w:val="clear" w:color="auto" w:fill="BDD6EE" w:themeFill="accent1" w:themeFillTint="66"/>
          </w:tcPr>
          <w:p w:rsidR="00B867FA" w:rsidRDefault="00B867FA" w:rsidP="00B867FA">
            <w:r>
              <w:t>Type 3</w:t>
            </w:r>
          </w:p>
        </w:tc>
      </w:tr>
      <w:tr w:rsidR="001277B4" w:rsidTr="001277B4">
        <w:tc>
          <w:tcPr>
            <w:tcW w:w="1812" w:type="dxa"/>
          </w:tcPr>
          <w:p w:rsidR="001277B4" w:rsidRDefault="001277B4" w:rsidP="00B867FA"/>
        </w:tc>
        <w:tc>
          <w:tcPr>
            <w:tcW w:w="1812" w:type="dxa"/>
          </w:tcPr>
          <w:p w:rsidR="001277B4" w:rsidRDefault="001277B4" w:rsidP="00B867FA"/>
        </w:tc>
        <w:tc>
          <w:tcPr>
            <w:tcW w:w="880" w:type="dxa"/>
          </w:tcPr>
          <w:p w:rsidR="001277B4" w:rsidRDefault="001277B4" w:rsidP="00B867FA">
            <w:r>
              <w:t>Punkte</w:t>
            </w:r>
          </w:p>
        </w:tc>
        <w:tc>
          <w:tcPr>
            <w:tcW w:w="932" w:type="dxa"/>
          </w:tcPr>
          <w:p w:rsidR="001277B4" w:rsidRDefault="001277B4" w:rsidP="00B867FA">
            <w:r>
              <w:t>Total</w:t>
            </w:r>
          </w:p>
        </w:tc>
        <w:tc>
          <w:tcPr>
            <w:tcW w:w="867" w:type="dxa"/>
          </w:tcPr>
          <w:p w:rsidR="001277B4" w:rsidRPr="001277B4" w:rsidRDefault="001277B4" w:rsidP="00B867FA">
            <w:r w:rsidRPr="001277B4">
              <w:t>Punkte</w:t>
            </w:r>
          </w:p>
        </w:tc>
        <w:tc>
          <w:tcPr>
            <w:tcW w:w="946" w:type="dxa"/>
          </w:tcPr>
          <w:p w:rsidR="001277B4" w:rsidRPr="001277B4" w:rsidRDefault="001277B4" w:rsidP="00B867FA">
            <w:r w:rsidRPr="001277B4">
              <w:t>Total</w:t>
            </w:r>
          </w:p>
        </w:tc>
        <w:tc>
          <w:tcPr>
            <w:tcW w:w="867" w:type="dxa"/>
          </w:tcPr>
          <w:p w:rsidR="001277B4" w:rsidRDefault="001277B4" w:rsidP="00B867FA">
            <w:r>
              <w:t>Punkte</w:t>
            </w:r>
          </w:p>
        </w:tc>
        <w:tc>
          <w:tcPr>
            <w:tcW w:w="946" w:type="dxa"/>
          </w:tcPr>
          <w:p w:rsidR="001277B4" w:rsidRDefault="001277B4" w:rsidP="00B867FA">
            <w:r>
              <w:t>Total</w:t>
            </w:r>
          </w:p>
        </w:tc>
      </w:tr>
      <w:tr w:rsidR="001277B4" w:rsidTr="001277B4">
        <w:tc>
          <w:tcPr>
            <w:tcW w:w="1812" w:type="dxa"/>
          </w:tcPr>
          <w:p w:rsidR="001277B4" w:rsidRDefault="001277B4" w:rsidP="00B867FA">
            <w:r>
              <w:t>Integration</w:t>
            </w:r>
          </w:p>
        </w:tc>
        <w:tc>
          <w:tcPr>
            <w:tcW w:w="1812" w:type="dxa"/>
          </w:tcPr>
          <w:p w:rsidR="001277B4" w:rsidRDefault="001277B4" w:rsidP="00B867FA">
            <w:r>
              <w:t>40</w:t>
            </w:r>
          </w:p>
        </w:tc>
        <w:tc>
          <w:tcPr>
            <w:tcW w:w="880" w:type="dxa"/>
          </w:tcPr>
          <w:p w:rsidR="001277B4" w:rsidRDefault="001277B4" w:rsidP="00B867FA">
            <w:r>
              <w:t>8</w:t>
            </w:r>
          </w:p>
        </w:tc>
        <w:tc>
          <w:tcPr>
            <w:tcW w:w="932" w:type="dxa"/>
          </w:tcPr>
          <w:p w:rsidR="001277B4" w:rsidRDefault="001277B4" w:rsidP="00B867FA">
            <w:r>
              <w:t>320</w:t>
            </w:r>
          </w:p>
        </w:tc>
        <w:tc>
          <w:tcPr>
            <w:tcW w:w="867" w:type="dxa"/>
          </w:tcPr>
          <w:p w:rsidR="001277B4" w:rsidRPr="001277B4" w:rsidRDefault="001277B4" w:rsidP="00B867FA">
            <w:r w:rsidRPr="001277B4">
              <w:t>7</w:t>
            </w:r>
          </w:p>
        </w:tc>
        <w:tc>
          <w:tcPr>
            <w:tcW w:w="946" w:type="dxa"/>
          </w:tcPr>
          <w:p w:rsidR="001277B4" w:rsidRPr="001277B4" w:rsidRDefault="001277B4" w:rsidP="00B867FA">
            <w:r w:rsidRPr="001277B4">
              <w:t>280</w:t>
            </w:r>
          </w:p>
        </w:tc>
        <w:tc>
          <w:tcPr>
            <w:tcW w:w="867" w:type="dxa"/>
          </w:tcPr>
          <w:p w:rsidR="001277B4" w:rsidRDefault="001277B4" w:rsidP="00B867FA">
            <w:r>
              <w:t>6</w:t>
            </w:r>
          </w:p>
        </w:tc>
        <w:tc>
          <w:tcPr>
            <w:tcW w:w="946" w:type="dxa"/>
          </w:tcPr>
          <w:p w:rsidR="001277B4" w:rsidRDefault="001277B4" w:rsidP="00B867FA">
            <w:r>
              <w:t>240</w:t>
            </w:r>
          </w:p>
        </w:tc>
      </w:tr>
      <w:tr w:rsidR="001277B4" w:rsidTr="001277B4">
        <w:tc>
          <w:tcPr>
            <w:tcW w:w="1812" w:type="dxa"/>
          </w:tcPr>
          <w:p w:rsidR="001277B4" w:rsidRDefault="001277B4" w:rsidP="00B867FA">
            <w:r>
              <w:t>Erweiterbarkeit</w:t>
            </w:r>
          </w:p>
        </w:tc>
        <w:tc>
          <w:tcPr>
            <w:tcW w:w="1812" w:type="dxa"/>
          </w:tcPr>
          <w:p w:rsidR="001277B4" w:rsidRDefault="001277B4" w:rsidP="00B867FA">
            <w:r>
              <w:t>30</w:t>
            </w:r>
          </w:p>
        </w:tc>
        <w:tc>
          <w:tcPr>
            <w:tcW w:w="880" w:type="dxa"/>
          </w:tcPr>
          <w:p w:rsidR="001277B4" w:rsidRDefault="001277B4" w:rsidP="00B867FA">
            <w:r>
              <w:t>7</w:t>
            </w:r>
          </w:p>
        </w:tc>
        <w:tc>
          <w:tcPr>
            <w:tcW w:w="932" w:type="dxa"/>
          </w:tcPr>
          <w:p w:rsidR="001277B4" w:rsidRDefault="001277B4" w:rsidP="00B867FA">
            <w:r>
              <w:t>210</w:t>
            </w:r>
          </w:p>
        </w:tc>
        <w:tc>
          <w:tcPr>
            <w:tcW w:w="867" w:type="dxa"/>
          </w:tcPr>
          <w:p w:rsidR="001277B4" w:rsidRPr="001277B4" w:rsidRDefault="001277B4" w:rsidP="00B867FA">
            <w:r w:rsidRPr="001277B4">
              <w:t>10</w:t>
            </w:r>
          </w:p>
        </w:tc>
        <w:tc>
          <w:tcPr>
            <w:tcW w:w="946" w:type="dxa"/>
          </w:tcPr>
          <w:p w:rsidR="001277B4" w:rsidRPr="001277B4" w:rsidRDefault="001277B4" w:rsidP="00B867FA">
            <w:r w:rsidRPr="001277B4">
              <w:t>300</w:t>
            </w:r>
          </w:p>
        </w:tc>
        <w:tc>
          <w:tcPr>
            <w:tcW w:w="867" w:type="dxa"/>
          </w:tcPr>
          <w:p w:rsidR="001277B4" w:rsidRDefault="001277B4" w:rsidP="00B867FA">
            <w:r>
              <w:t>10</w:t>
            </w:r>
          </w:p>
        </w:tc>
        <w:tc>
          <w:tcPr>
            <w:tcW w:w="946" w:type="dxa"/>
          </w:tcPr>
          <w:p w:rsidR="001277B4" w:rsidRDefault="001277B4" w:rsidP="00B867FA">
            <w:r>
              <w:t>300</w:t>
            </w:r>
          </w:p>
        </w:tc>
      </w:tr>
      <w:tr w:rsidR="001277B4" w:rsidTr="001277B4">
        <w:tc>
          <w:tcPr>
            <w:tcW w:w="1812" w:type="dxa"/>
          </w:tcPr>
          <w:p w:rsidR="001277B4" w:rsidRDefault="001277B4" w:rsidP="00B867FA">
            <w:r>
              <w:t>Fehlerhandling</w:t>
            </w:r>
          </w:p>
        </w:tc>
        <w:tc>
          <w:tcPr>
            <w:tcW w:w="1812" w:type="dxa"/>
          </w:tcPr>
          <w:p w:rsidR="001277B4" w:rsidRDefault="001277B4" w:rsidP="00B867FA">
            <w:r>
              <w:t>10</w:t>
            </w:r>
          </w:p>
        </w:tc>
        <w:tc>
          <w:tcPr>
            <w:tcW w:w="880" w:type="dxa"/>
          </w:tcPr>
          <w:p w:rsidR="001277B4" w:rsidRDefault="001277B4" w:rsidP="00B867FA">
            <w:r>
              <w:t>5</w:t>
            </w:r>
          </w:p>
        </w:tc>
        <w:tc>
          <w:tcPr>
            <w:tcW w:w="932" w:type="dxa"/>
          </w:tcPr>
          <w:p w:rsidR="001277B4" w:rsidRDefault="001277B4" w:rsidP="00B867FA">
            <w:r>
              <w:t>50</w:t>
            </w:r>
          </w:p>
        </w:tc>
        <w:tc>
          <w:tcPr>
            <w:tcW w:w="867" w:type="dxa"/>
          </w:tcPr>
          <w:p w:rsidR="001277B4" w:rsidRPr="001277B4" w:rsidRDefault="001277B4" w:rsidP="00B867FA">
            <w:r w:rsidRPr="001277B4">
              <w:t>10</w:t>
            </w:r>
          </w:p>
        </w:tc>
        <w:tc>
          <w:tcPr>
            <w:tcW w:w="946" w:type="dxa"/>
          </w:tcPr>
          <w:p w:rsidR="001277B4" w:rsidRPr="001277B4" w:rsidRDefault="001277B4" w:rsidP="00B867FA">
            <w:r w:rsidRPr="001277B4">
              <w:t>100</w:t>
            </w:r>
          </w:p>
        </w:tc>
        <w:tc>
          <w:tcPr>
            <w:tcW w:w="867" w:type="dxa"/>
          </w:tcPr>
          <w:p w:rsidR="001277B4" w:rsidRDefault="001277B4" w:rsidP="00B867FA">
            <w:r>
              <w:t>9</w:t>
            </w:r>
          </w:p>
        </w:tc>
        <w:tc>
          <w:tcPr>
            <w:tcW w:w="946" w:type="dxa"/>
          </w:tcPr>
          <w:p w:rsidR="001277B4" w:rsidRDefault="001277B4" w:rsidP="00B867FA">
            <w:r>
              <w:t>90</w:t>
            </w:r>
          </w:p>
        </w:tc>
      </w:tr>
      <w:tr w:rsidR="001277B4" w:rsidTr="001277B4">
        <w:tc>
          <w:tcPr>
            <w:tcW w:w="1812" w:type="dxa"/>
          </w:tcPr>
          <w:p w:rsidR="001277B4" w:rsidRDefault="001277B4" w:rsidP="00B867FA">
            <w:r>
              <w:t>Wartbarkeit</w:t>
            </w:r>
          </w:p>
        </w:tc>
        <w:tc>
          <w:tcPr>
            <w:tcW w:w="1812" w:type="dxa"/>
          </w:tcPr>
          <w:p w:rsidR="001277B4" w:rsidRDefault="001277B4" w:rsidP="00B867FA">
            <w:r>
              <w:t>20</w:t>
            </w:r>
          </w:p>
        </w:tc>
        <w:tc>
          <w:tcPr>
            <w:tcW w:w="880" w:type="dxa"/>
          </w:tcPr>
          <w:p w:rsidR="001277B4" w:rsidRDefault="001277B4" w:rsidP="00B867FA">
            <w:r>
              <w:t>6</w:t>
            </w:r>
          </w:p>
        </w:tc>
        <w:tc>
          <w:tcPr>
            <w:tcW w:w="932" w:type="dxa"/>
          </w:tcPr>
          <w:p w:rsidR="001277B4" w:rsidRDefault="001277B4" w:rsidP="00B867FA">
            <w:r>
              <w:t>120</w:t>
            </w:r>
          </w:p>
        </w:tc>
        <w:tc>
          <w:tcPr>
            <w:tcW w:w="867" w:type="dxa"/>
          </w:tcPr>
          <w:p w:rsidR="001277B4" w:rsidRPr="001277B4" w:rsidRDefault="001277B4" w:rsidP="00B867FA">
            <w:r w:rsidRPr="001277B4">
              <w:t>2</w:t>
            </w:r>
          </w:p>
        </w:tc>
        <w:tc>
          <w:tcPr>
            <w:tcW w:w="946" w:type="dxa"/>
          </w:tcPr>
          <w:p w:rsidR="001277B4" w:rsidRPr="001277B4" w:rsidRDefault="001277B4" w:rsidP="00B867FA">
            <w:r w:rsidRPr="001277B4">
              <w:t>40</w:t>
            </w:r>
          </w:p>
        </w:tc>
        <w:tc>
          <w:tcPr>
            <w:tcW w:w="867" w:type="dxa"/>
          </w:tcPr>
          <w:p w:rsidR="001277B4" w:rsidRDefault="001277B4" w:rsidP="00B867FA">
            <w:r>
              <w:t>1</w:t>
            </w:r>
          </w:p>
        </w:tc>
        <w:tc>
          <w:tcPr>
            <w:tcW w:w="946" w:type="dxa"/>
          </w:tcPr>
          <w:p w:rsidR="001277B4" w:rsidRDefault="001277B4" w:rsidP="00B867FA">
            <w:r>
              <w:t>20</w:t>
            </w:r>
          </w:p>
        </w:tc>
      </w:tr>
      <w:tr w:rsidR="001277B4" w:rsidTr="001277B4">
        <w:tc>
          <w:tcPr>
            <w:tcW w:w="1812" w:type="dxa"/>
          </w:tcPr>
          <w:p w:rsidR="001277B4" w:rsidRDefault="001277B4" w:rsidP="00B867FA">
            <w:r>
              <w:t>Total</w:t>
            </w:r>
          </w:p>
        </w:tc>
        <w:tc>
          <w:tcPr>
            <w:tcW w:w="1812" w:type="dxa"/>
          </w:tcPr>
          <w:p w:rsidR="001277B4" w:rsidRDefault="001277B4" w:rsidP="00B867FA">
            <w:r>
              <w:t>100</w:t>
            </w:r>
          </w:p>
        </w:tc>
        <w:tc>
          <w:tcPr>
            <w:tcW w:w="880" w:type="dxa"/>
          </w:tcPr>
          <w:p w:rsidR="001277B4" w:rsidRDefault="001277B4" w:rsidP="00B867FA"/>
        </w:tc>
        <w:tc>
          <w:tcPr>
            <w:tcW w:w="932" w:type="dxa"/>
          </w:tcPr>
          <w:p w:rsidR="001277B4" w:rsidRDefault="001277B4" w:rsidP="00B867FA">
            <w:r>
              <w:t>700</w:t>
            </w:r>
          </w:p>
        </w:tc>
        <w:tc>
          <w:tcPr>
            <w:tcW w:w="867" w:type="dxa"/>
          </w:tcPr>
          <w:p w:rsidR="001277B4" w:rsidRPr="001277B4" w:rsidRDefault="001277B4" w:rsidP="00B867FA"/>
        </w:tc>
        <w:tc>
          <w:tcPr>
            <w:tcW w:w="946" w:type="dxa"/>
          </w:tcPr>
          <w:p w:rsidR="001277B4" w:rsidRPr="001277B4" w:rsidRDefault="001277B4" w:rsidP="00B867FA">
            <w:pPr>
              <w:rPr>
                <w:b/>
              </w:rPr>
            </w:pPr>
            <w:r w:rsidRPr="001277B4">
              <w:rPr>
                <w:b/>
              </w:rPr>
              <w:t>720</w:t>
            </w:r>
          </w:p>
        </w:tc>
        <w:tc>
          <w:tcPr>
            <w:tcW w:w="867" w:type="dxa"/>
          </w:tcPr>
          <w:p w:rsidR="001277B4" w:rsidRDefault="001277B4" w:rsidP="00B867FA"/>
        </w:tc>
        <w:tc>
          <w:tcPr>
            <w:tcW w:w="946" w:type="dxa"/>
          </w:tcPr>
          <w:p w:rsidR="001277B4" w:rsidRDefault="001277B4" w:rsidP="00BE47E0">
            <w:pPr>
              <w:keepNext/>
            </w:pPr>
            <w:r>
              <w:t>650</w:t>
            </w:r>
          </w:p>
        </w:tc>
      </w:tr>
    </w:tbl>
    <w:p w:rsidR="00B867FA" w:rsidRDefault="00BE47E0" w:rsidP="00BE47E0">
      <w:pPr>
        <w:pStyle w:val="Beschriftung"/>
      </w:pPr>
      <w:r>
        <w:t xml:space="preserve">Tabelle </w:t>
      </w:r>
      <w:r>
        <w:fldChar w:fldCharType="begin"/>
      </w:r>
      <w:r>
        <w:instrText xml:space="preserve"> SEQ Tabelle \* ARABIC </w:instrText>
      </w:r>
      <w:r>
        <w:fldChar w:fldCharType="separate"/>
      </w:r>
      <w:r>
        <w:rPr>
          <w:noProof/>
        </w:rPr>
        <w:t>4</w:t>
      </w:r>
      <w:r>
        <w:fldChar w:fldCharType="end"/>
      </w:r>
      <w:r>
        <w:t xml:space="preserve"> Logger Bewertungstabelle</w:t>
      </w:r>
    </w:p>
    <w:p w:rsidR="001277B4" w:rsidRDefault="001277B4" w:rsidP="001277B4">
      <w:pPr>
        <w:pStyle w:val="berschrift5"/>
        <w:numPr>
          <w:ilvl w:val="4"/>
          <w:numId w:val="17"/>
        </w:numPr>
      </w:pPr>
      <w:r>
        <w:lastRenderedPageBreak/>
        <w:t>Fazit</w:t>
      </w:r>
    </w:p>
    <w:p w:rsidR="001277B4" w:rsidRDefault="001277B4" w:rsidP="001277B4"/>
    <w:p w:rsidR="001277B4" w:rsidRPr="001277B4" w:rsidRDefault="001277B4" w:rsidP="001277B4">
      <w:r>
        <w:t xml:space="preserve">Type 2, eine Http Module, ist aus meiner Sicht die beste Möglichkeit, um die gewünschten Anforderungen zu erfüllen. </w:t>
      </w:r>
      <w:r w:rsidR="00BE47E0">
        <w:t xml:space="preserve">Es gibt zwar etwas Aufwand um diesen zu programmieren, jedoch wird es dadurch sehr flexibel und erweiterbar. </w:t>
      </w:r>
    </w:p>
    <w:p w:rsidR="00B867FA" w:rsidRDefault="00B867FA" w:rsidP="00280A42"/>
    <w:p w:rsidR="00B867FA" w:rsidRDefault="00BE47E0" w:rsidP="00BE47E0">
      <w:pPr>
        <w:pStyle w:val="berschrift3"/>
        <w:numPr>
          <w:ilvl w:val="2"/>
          <w:numId w:val="17"/>
        </w:numPr>
      </w:pPr>
      <w:bookmarkStart w:id="35" w:name="_Toc425588848"/>
      <w:r>
        <w:t>Listener</w:t>
      </w:r>
      <w:bookmarkEnd w:id="35"/>
    </w:p>
    <w:p w:rsidR="00BE47E0" w:rsidRDefault="00BE47E0" w:rsidP="00BE47E0"/>
    <w:p w:rsidR="00BE47E0" w:rsidRPr="00BE47E0" w:rsidRDefault="00BE47E0" w:rsidP="00BE47E0">
      <w:r>
        <w:t>Der Listener (Überwacher) ist dafür zuständig, den vorher erstellten Logeintrag zu erkennen und alle nötigen Informationen zu Übermittlung weiterzuleiten an den Transfer Handler.</w:t>
      </w:r>
      <w:r w:rsidR="00D11EFB">
        <w:t xml:space="preserve"> Die folgende grafische Darstellung erläutert die Funktionalität des Listeners.</w:t>
      </w:r>
    </w:p>
    <w:p w:rsidR="00BE47E0" w:rsidRDefault="00BE47E0" w:rsidP="00280A42"/>
    <w:p w:rsidR="0040117F" w:rsidRDefault="00BE47E0" w:rsidP="0040117F">
      <w:pPr>
        <w:keepNext/>
      </w:pPr>
      <w:r>
        <w:rPr>
          <w:noProof/>
          <w:lang w:eastAsia="de-CH"/>
        </w:rPr>
        <w:drawing>
          <wp:inline distT="0" distB="0" distL="0" distR="0" wp14:anchorId="0D173561" wp14:editId="4E6776D2">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Default="0040117F" w:rsidP="0040117F">
      <w:pPr>
        <w:pStyle w:val="Beschriftung"/>
      </w:pPr>
      <w:r>
        <w:t xml:space="preserve">Abbildung </w:t>
      </w:r>
      <w:r>
        <w:fldChar w:fldCharType="begin"/>
      </w:r>
      <w:r>
        <w:instrText xml:space="preserve"> SEQ Abbildung \* ARABIC </w:instrText>
      </w:r>
      <w:r>
        <w:fldChar w:fldCharType="separate"/>
      </w:r>
      <w:r w:rsidR="00522A88">
        <w:rPr>
          <w:noProof/>
        </w:rPr>
        <w:t>5</w:t>
      </w:r>
      <w:r>
        <w:fldChar w:fldCharType="end"/>
      </w:r>
      <w:r>
        <w:t xml:space="preserve"> Listener</w:t>
      </w:r>
    </w:p>
    <w:p w:rsidR="00D11EFB" w:rsidRDefault="00D11EFB" w:rsidP="00D11EFB"/>
    <w:p w:rsidR="00D11EFB" w:rsidRDefault="00D11EFB" w:rsidP="00830317">
      <w:pPr>
        <w:pStyle w:val="berschrift4"/>
        <w:numPr>
          <w:ilvl w:val="3"/>
          <w:numId w:val="17"/>
        </w:numPr>
      </w:pPr>
      <w:r>
        <w:t>Beschreibung</w:t>
      </w:r>
    </w:p>
    <w:p w:rsidR="0040117F" w:rsidRDefault="0040117F" w:rsidP="0040117F"/>
    <w:p w:rsidR="00D11EFB" w:rsidRDefault="00D11EFB" w:rsidP="0040117F">
      <w:r>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Default="00D11EFB" w:rsidP="00830317">
      <w:pPr>
        <w:pStyle w:val="berschrift4"/>
        <w:numPr>
          <w:ilvl w:val="3"/>
          <w:numId w:val="17"/>
        </w:numPr>
      </w:pPr>
      <w:r>
        <w:t>Begründung</w:t>
      </w:r>
    </w:p>
    <w:p w:rsidR="00D11EFB" w:rsidRPr="00D11EFB" w:rsidRDefault="00D11EFB" w:rsidP="00D11EFB"/>
    <w:p w:rsidR="00D11EFB" w:rsidRPr="00D11EFB" w:rsidRDefault="00D11EFB" w:rsidP="00D11EFB">
      <w:r>
        <w:t>Diese Funktion muss nicht evaluiert werden, weil es dabei nicht viele unterschiedliche Möglichkeiten gibt ein Logfile zu überwachen. Die Funktion wird bei der Umsetzung mit C# implementiert.</w:t>
      </w:r>
    </w:p>
    <w:p w:rsidR="00D11EFB" w:rsidRDefault="00D11EFB" w:rsidP="0040117F"/>
    <w:p w:rsidR="00D11EFB" w:rsidRDefault="00D11EFB" w:rsidP="00D11EFB">
      <w:pPr>
        <w:pStyle w:val="berschrift3"/>
        <w:numPr>
          <w:ilvl w:val="2"/>
          <w:numId w:val="17"/>
        </w:numPr>
      </w:pPr>
      <w:bookmarkStart w:id="36" w:name="_Toc425588849"/>
      <w:r>
        <w:lastRenderedPageBreak/>
        <w:t>Transfer Handler</w:t>
      </w:r>
      <w:bookmarkEnd w:id="36"/>
    </w:p>
    <w:p w:rsidR="00D11EFB" w:rsidRDefault="00D11EFB" w:rsidP="00D11EFB"/>
    <w:p w:rsidR="00D11EFB" w:rsidRPr="00D11EFB" w:rsidRDefault="00D11EFB" w:rsidP="00D11EFB">
      <w:r>
        <w:t>Der Transfer Handler (Übermittler) ist dafür zuständig die erhaltenen Informationen vom Listener an den Webservice zu übertragen. In der folgenden grafischen Darstellung wird die Funktion des Transfer Handler übersichtlich dargestellt:</w:t>
      </w:r>
    </w:p>
    <w:p w:rsidR="00D11EFB" w:rsidRDefault="00187482" w:rsidP="00D11EFB">
      <w:pPr>
        <w:keepNext/>
      </w:pPr>
      <w:r>
        <w:rPr>
          <w:noProof/>
          <w:lang w:eastAsia="de-CH"/>
        </w:rPr>
        <w:drawing>
          <wp:inline distT="0" distB="0" distL="0" distR="0" wp14:anchorId="63F78000">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Default="00D11EFB" w:rsidP="00D11EFB">
      <w:pPr>
        <w:pStyle w:val="Beschriftung"/>
      </w:pPr>
      <w:r>
        <w:t xml:space="preserve">Abbildung </w:t>
      </w:r>
      <w:r>
        <w:fldChar w:fldCharType="begin"/>
      </w:r>
      <w:r>
        <w:instrText xml:space="preserve"> SEQ Abbildung \* ARABIC </w:instrText>
      </w:r>
      <w:r>
        <w:fldChar w:fldCharType="separate"/>
      </w:r>
      <w:r w:rsidR="00522A88">
        <w:rPr>
          <w:noProof/>
        </w:rPr>
        <w:t>6</w:t>
      </w:r>
      <w:r>
        <w:fldChar w:fldCharType="end"/>
      </w:r>
      <w:r>
        <w:t xml:space="preserve"> Sender Transfer Handler</w:t>
      </w:r>
    </w:p>
    <w:p w:rsidR="00D11EFB" w:rsidRDefault="00D11EFB" w:rsidP="0040117F"/>
    <w:p w:rsidR="00D11EFB" w:rsidRDefault="00D11EFB" w:rsidP="00830317">
      <w:pPr>
        <w:pStyle w:val="berschrift4"/>
        <w:numPr>
          <w:ilvl w:val="3"/>
          <w:numId w:val="17"/>
        </w:numPr>
      </w:pPr>
      <w:r>
        <w:t>Beschreibung</w:t>
      </w:r>
    </w:p>
    <w:p w:rsidR="00D11EFB" w:rsidRDefault="00D11EFB" w:rsidP="00D11EFB"/>
    <w:p w:rsidR="00D11EFB" w:rsidRDefault="00D11EFB" w:rsidP="00D11EFB">
      <w:r>
        <w:t>Sobald der Transfer Handler die definierten Informationen erhält, stellt er eine Verbindung zum Webservice her und übermittelt das Bild und die dazugehörigen Bildinformationen.</w:t>
      </w:r>
    </w:p>
    <w:p w:rsidR="00D11EFB" w:rsidRDefault="00D11EFB" w:rsidP="00D11EFB"/>
    <w:p w:rsidR="00D11EFB" w:rsidRDefault="00D11EFB" w:rsidP="00830317">
      <w:pPr>
        <w:pStyle w:val="berschrift4"/>
        <w:numPr>
          <w:ilvl w:val="3"/>
          <w:numId w:val="17"/>
        </w:numPr>
      </w:pPr>
      <w:r>
        <w:t>Begründung</w:t>
      </w:r>
    </w:p>
    <w:p w:rsidR="00D11EFB" w:rsidRPr="00D11EFB" w:rsidRDefault="00D11EFB" w:rsidP="00D11EFB"/>
    <w:p w:rsidR="00D11EFB" w:rsidRPr="00D11EFB" w:rsidRDefault="00D11EFB" w:rsidP="00D11EFB">
      <w:r>
        <w:t>Der Transfer der Daten ist abhängig von der Implementation des Webservers, darum wird eine Evaluation der Übertragung</w:t>
      </w:r>
      <w:r w:rsidR="00522A88">
        <w:t xml:space="preserve"> beim Webservice durchgeführt</w:t>
      </w:r>
      <w:r>
        <w:t>.</w:t>
      </w:r>
    </w:p>
    <w:p w:rsidR="00522A88" w:rsidRDefault="00522A88">
      <w:r>
        <w:br w:type="page"/>
      </w:r>
    </w:p>
    <w:p w:rsidR="00522A88" w:rsidRDefault="00522A88" w:rsidP="00522A88">
      <w:pPr>
        <w:pStyle w:val="berschrift2"/>
        <w:numPr>
          <w:ilvl w:val="1"/>
          <w:numId w:val="17"/>
        </w:numPr>
      </w:pPr>
      <w:bookmarkStart w:id="37" w:name="_Toc425588850"/>
      <w:r>
        <w:lastRenderedPageBreak/>
        <w:t>Empfänger und Translator</w:t>
      </w:r>
      <w:bookmarkEnd w:id="37"/>
    </w:p>
    <w:p w:rsidR="00522A88" w:rsidRDefault="00522A88" w:rsidP="00522A88"/>
    <w:p w:rsidR="00522A88" w:rsidRDefault="00522A88" w:rsidP="00522A88">
      <w:r>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t>n</w:t>
      </w:r>
      <w:r>
        <w:t xml:space="preserve"> dokumentiert.</w:t>
      </w:r>
    </w:p>
    <w:p w:rsidR="00522A88" w:rsidRPr="00522A88" w:rsidRDefault="00522A88" w:rsidP="00522A88"/>
    <w:p w:rsidR="00D11EFB" w:rsidRDefault="00522A88" w:rsidP="00522A88">
      <w:pPr>
        <w:pStyle w:val="berschrift3"/>
        <w:numPr>
          <w:ilvl w:val="2"/>
          <w:numId w:val="17"/>
        </w:numPr>
      </w:pPr>
      <w:bookmarkStart w:id="38" w:name="_Toc425588851"/>
      <w:r>
        <w:t>Service / Translatot</w:t>
      </w:r>
      <w:bookmarkEnd w:id="38"/>
    </w:p>
    <w:p w:rsidR="00522A88" w:rsidRDefault="00522A88" w:rsidP="00522A88">
      <w:r>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522A88" w:rsidRDefault="00522A88" w:rsidP="00522A88"/>
    <w:p w:rsidR="00522A88" w:rsidRDefault="00522A88" w:rsidP="00522A88">
      <w:pPr>
        <w:keepNext/>
      </w:pPr>
      <w:r>
        <w:rPr>
          <w:noProof/>
          <w:lang w:eastAsia="de-CH"/>
        </w:rPr>
        <w:drawing>
          <wp:inline distT="0" distB="0" distL="0" distR="0" wp14:anchorId="3485CD4D" wp14:editId="0C21D6E5">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Default="00522A88" w:rsidP="00522A88">
      <w:pPr>
        <w:pStyle w:val="Beschriftung"/>
      </w:pPr>
      <w:r>
        <w:t xml:space="preserve">Abbildung </w:t>
      </w:r>
      <w:r>
        <w:fldChar w:fldCharType="begin"/>
      </w:r>
      <w:r>
        <w:instrText xml:space="preserve"> SEQ Abbildung \* ARABIC </w:instrText>
      </w:r>
      <w:r>
        <w:fldChar w:fldCharType="separate"/>
      </w:r>
      <w:r>
        <w:rPr>
          <w:noProof/>
        </w:rPr>
        <w:t>7</w:t>
      </w:r>
      <w:r>
        <w:fldChar w:fldCharType="end"/>
      </w:r>
      <w:r>
        <w:t xml:space="preserve"> Service / Translator</w:t>
      </w:r>
    </w:p>
    <w:p w:rsidR="00522A88" w:rsidRPr="00522A88" w:rsidRDefault="00522A88" w:rsidP="00522A88"/>
    <w:p w:rsidR="00522A88" w:rsidRDefault="00522A88" w:rsidP="00830317">
      <w:pPr>
        <w:pStyle w:val="berschrift4"/>
        <w:numPr>
          <w:ilvl w:val="3"/>
          <w:numId w:val="17"/>
        </w:numPr>
      </w:pPr>
      <w:r>
        <w:t>Beschreibung</w:t>
      </w:r>
    </w:p>
    <w:p w:rsidR="00522A88" w:rsidRDefault="00522A88" w:rsidP="00522A88"/>
    <w:p w:rsidR="00522A88" w:rsidRDefault="00522A88" w:rsidP="00522A88">
      <w:r>
        <w:t xml:space="preserve">Sobald der </w:t>
      </w:r>
      <w:r w:rsidR="00325A04">
        <w:t>Webservice ein Bild inklusive Bildinformationen erhält, speichert er das Bild an einem vordefinierten Pfad ab und hält di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Default="00522A88" w:rsidP="00522A88"/>
    <w:p w:rsidR="00522A88" w:rsidRDefault="00522A88" w:rsidP="00522A88"/>
    <w:p w:rsidR="00522A88" w:rsidRDefault="00522A88" w:rsidP="00522A88">
      <w:pPr>
        <w:pStyle w:val="berschrift3"/>
        <w:numPr>
          <w:ilvl w:val="2"/>
          <w:numId w:val="17"/>
        </w:numPr>
      </w:pPr>
      <w:bookmarkStart w:id="39" w:name="_Toc425588852"/>
      <w:r>
        <w:lastRenderedPageBreak/>
        <w:t>Service</w:t>
      </w:r>
      <w:bookmarkEnd w:id="39"/>
    </w:p>
    <w:p w:rsidR="00C76635" w:rsidRDefault="00C76635" w:rsidP="00C76635"/>
    <w:p w:rsidR="00C76635" w:rsidRDefault="00C76635" w:rsidP="00C76635">
      <w:r>
        <w:t>Der Service ist ein Webservice welche mit WCF (Windows Foundation Communication) Plattform umgesetzt wird. Es gibt unterschiedliche Wege um Daten an einen Webservice zu übertragen. Diese verschiedenen Übertragungsmethoden werden in hier nun evaluiert, um die bestmögliche Lösung herauszufinden.</w:t>
      </w:r>
    </w:p>
    <w:p w:rsidR="00165F2A" w:rsidRDefault="00165F2A" w:rsidP="00830317">
      <w:pPr>
        <w:pStyle w:val="berschrift4"/>
        <w:numPr>
          <w:ilvl w:val="3"/>
          <w:numId w:val="17"/>
        </w:numPr>
      </w:pPr>
      <w:r>
        <w:t>Kriterien</w:t>
      </w:r>
    </w:p>
    <w:p w:rsidR="00165F2A" w:rsidRDefault="00165F2A" w:rsidP="00165F2A">
      <w:r>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Tr="00165F2A">
        <w:tc>
          <w:tcPr>
            <w:tcW w:w="1838" w:type="dxa"/>
            <w:shd w:val="clear" w:color="auto" w:fill="BDD6EE" w:themeFill="accent1" w:themeFillTint="66"/>
          </w:tcPr>
          <w:p w:rsidR="00165F2A" w:rsidRDefault="00165F2A" w:rsidP="00165F2A">
            <w:r>
              <w:t>Name</w:t>
            </w:r>
          </w:p>
        </w:tc>
        <w:tc>
          <w:tcPr>
            <w:tcW w:w="4253" w:type="dxa"/>
            <w:shd w:val="clear" w:color="auto" w:fill="BDD6EE" w:themeFill="accent1" w:themeFillTint="66"/>
          </w:tcPr>
          <w:p w:rsidR="00165F2A" w:rsidRDefault="00165F2A" w:rsidP="00165F2A">
            <w:r>
              <w:t>Beschreibung</w:t>
            </w:r>
          </w:p>
        </w:tc>
        <w:tc>
          <w:tcPr>
            <w:tcW w:w="3021" w:type="dxa"/>
            <w:shd w:val="clear" w:color="auto" w:fill="BDD6EE" w:themeFill="accent1" w:themeFillTint="66"/>
          </w:tcPr>
          <w:p w:rsidR="00165F2A" w:rsidRDefault="00165F2A" w:rsidP="00165F2A">
            <w:r>
              <w:t>Quelle</w:t>
            </w:r>
          </w:p>
        </w:tc>
      </w:tr>
      <w:tr w:rsidR="00165F2A" w:rsidTr="00165F2A">
        <w:tc>
          <w:tcPr>
            <w:tcW w:w="1838" w:type="dxa"/>
          </w:tcPr>
          <w:p w:rsidR="00165F2A" w:rsidRDefault="00165F2A" w:rsidP="00165F2A">
            <w:r>
              <w:t>Integration</w:t>
            </w:r>
          </w:p>
        </w:tc>
        <w:tc>
          <w:tcPr>
            <w:tcW w:w="4253" w:type="dxa"/>
          </w:tcPr>
          <w:p w:rsidR="00165F2A" w:rsidRDefault="00165F2A" w:rsidP="00165F2A">
            <w:r>
              <w:t>Einfachheit der Integration in das vorhandene System</w:t>
            </w:r>
          </w:p>
        </w:tc>
        <w:tc>
          <w:tcPr>
            <w:tcW w:w="3021" w:type="dxa"/>
          </w:tcPr>
          <w:p w:rsidR="00165F2A" w:rsidRDefault="00165F2A" w:rsidP="00165F2A">
            <w:r>
              <w:t>Roger Bollmann</w:t>
            </w:r>
          </w:p>
        </w:tc>
      </w:tr>
      <w:tr w:rsidR="00165F2A" w:rsidTr="00165F2A">
        <w:tc>
          <w:tcPr>
            <w:tcW w:w="1838" w:type="dxa"/>
          </w:tcPr>
          <w:p w:rsidR="00165F2A" w:rsidRDefault="00165F2A" w:rsidP="00165F2A">
            <w:r>
              <w:t>Erweiterbarkeit</w:t>
            </w:r>
          </w:p>
        </w:tc>
        <w:tc>
          <w:tcPr>
            <w:tcW w:w="4253" w:type="dxa"/>
          </w:tcPr>
          <w:p w:rsidR="00165F2A" w:rsidRDefault="00165F2A" w:rsidP="00165F2A">
            <w:r>
              <w:t>Wie erweiterbar ist die Funktion?</w:t>
            </w:r>
          </w:p>
        </w:tc>
        <w:tc>
          <w:tcPr>
            <w:tcW w:w="3021" w:type="dxa"/>
          </w:tcPr>
          <w:p w:rsidR="00165F2A" w:rsidRDefault="00165F2A" w:rsidP="00165F2A">
            <w:r>
              <w:t>Roger Bollmann</w:t>
            </w:r>
          </w:p>
        </w:tc>
      </w:tr>
      <w:tr w:rsidR="00165F2A" w:rsidTr="00165F2A">
        <w:tc>
          <w:tcPr>
            <w:tcW w:w="1838" w:type="dxa"/>
          </w:tcPr>
          <w:p w:rsidR="00165F2A" w:rsidRDefault="00165F2A" w:rsidP="003762FB">
            <w:r>
              <w:t>Fehler</w:t>
            </w:r>
            <w:r w:rsidR="003762FB">
              <w:t>analyse</w:t>
            </w:r>
          </w:p>
        </w:tc>
        <w:tc>
          <w:tcPr>
            <w:tcW w:w="4253" w:type="dxa"/>
          </w:tcPr>
          <w:p w:rsidR="00165F2A" w:rsidRDefault="00165F2A" w:rsidP="003762FB">
            <w:r>
              <w:t xml:space="preserve">Wie </w:t>
            </w:r>
            <w:r w:rsidR="003762FB">
              <w:t>gut kann eine Fehleranalyse durchgeführt werden.</w:t>
            </w:r>
          </w:p>
        </w:tc>
        <w:tc>
          <w:tcPr>
            <w:tcW w:w="3021" w:type="dxa"/>
          </w:tcPr>
          <w:p w:rsidR="00165F2A" w:rsidRDefault="00165F2A" w:rsidP="00165F2A">
            <w:r>
              <w:t>Roger Bollmann</w:t>
            </w:r>
          </w:p>
        </w:tc>
      </w:tr>
      <w:tr w:rsidR="00165F2A" w:rsidTr="00165F2A">
        <w:tc>
          <w:tcPr>
            <w:tcW w:w="1838" w:type="dxa"/>
          </w:tcPr>
          <w:p w:rsidR="00165F2A" w:rsidRDefault="00165F2A" w:rsidP="00165F2A">
            <w:r>
              <w:t>Wartbarkeit</w:t>
            </w:r>
          </w:p>
        </w:tc>
        <w:tc>
          <w:tcPr>
            <w:tcW w:w="4253" w:type="dxa"/>
          </w:tcPr>
          <w:p w:rsidR="00165F2A" w:rsidRDefault="00165F2A" w:rsidP="00165F2A">
            <w:r>
              <w:t>Wie aufwändig ist die Wartbarkeit der Funktion</w:t>
            </w:r>
          </w:p>
        </w:tc>
        <w:tc>
          <w:tcPr>
            <w:tcW w:w="3021" w:type="dxa"/>
          </w:tcPr>
          <w:p w:rsidR="00165F2A" w:rsidRDefault="00165F2A" w:rsidP="00165F2A">
            <w:pPr>
              <w:keepNext/>
            </w:pPr>
            <w:r>
              <w:t>Roger Bollmann</w:t>
            </w:r>
          </w:p>
        </w:tc>
      </w:tr>
      <w:tr w:rsidR="00430DC5" w:rsidTr="00165F2A">
        <w:tc>
          <w:tcPr>
            <w:tcW w:w="1838" w:type="dxa"/>
          </w:tcPr>
          <w:p w:rsidR="00430DC5" w:rsidRDefault="00430DC5" w:rsidP="00165F2A">
            <w:r>
              <w:t>Sicherheit</w:t>
            </w:r>
          </w:p>
        </w:tc>
        <w:tc>
          <w:tcPr>
            <w:tcW w:w="4253" w:type="dxa"/>
          </w:tcPr>
          <w:p w:rsidR="00430DC5" w:rsidRDefault="00430DC5" w:rsidP="00165F2A">
            <w:r>
              <w:t>Ist bei der Übertragung die Sicherheit gewährleistet</w:t>
            </w:r>
          </w:p>
        </w:tc>
        <w:tc>
          <w:tcPr>
            <w:tcW w:w="3021" w:type="dxa"/>
          </w:tcPr>
          <w:p w:rsidR="00430DC5" w:rsidRDefault="00430DC5" w:rsidP="00165F2A">
            <w:pPr>
              <w:keepNext/>
            </w:pPr>
            <w:r>
              <w:t>Roger Bollmann</w:t>
            </w:r>
          </w:p>
        </w:tc>
      </w:tr>
    </w:tbl>
    <w:p w:rsidR="00165F2A" w:rsidRDefault="00165F2A" w:rsidP="00165F2A">
      <w:pPr>
        <w:pStyle w:val="Beschriftung"/>
      </w:pPr>
      <w:r>
        <w:t xml:space="preserve">Tabelle </w:t>
      </w:r>
      <w:r>
        <w:fldChar w:fldCharType="begin"/>
      </w:r>
      <w:r>
        <w:instrText xml:space="preserve"> SEQ Tabelle \* ARABIC </w:instrText>
      </w:r>
      <w:r>
        <w:fldChar w:fldCharType="separate"/>
      </w:r>
      <w:r>
        <w:rPr>
          <w:noProof/>
        </w:rPr>
        <w:t>5</w:t>
      </w:r>
      <w:r>
        <w:fldChar w:fldCharType="end"/>
      </w:r>
      <w:r>
        <w:t xml:space="preserve"> </w:t>
      </w:r>
      <w:r w:rsidR="0065241E">
        <w:t>Service</w:t>
      </w:r>
      <w:r w:rsidRPr="006B21D2">
        <w:t xml:space="preserve"> Kriterien</w:t>
      </w:r>
    </w:p>
    <w:p w:rsidR="00165F2A" w:rsidRDefault="00165F2A" w:rsidP="00830317">
      <w:pPr>
        <w:pStyle w:val="berschrift4"/>
        <w:numPr>
          <w:ilvl w:val="3"/>
          <w:numId w:val="17"/>
        </w:numPr>
      </w:pPr>
      <w:r>
        <w:t>Typen</w:t>
      </w:r>
    </w:p>
    <w:p w:rsidR="00165F2A" w:rsidRDefault="00165F2A" w:rsidP="00165F2A">
      <w:r>
        <w:t xml:space="preserve">In diesem Bereich werden die </w:t>
      </w:r>
      <w:r w:rsidR="001867CB">
        <w:t xml:space="preserve">3 </w:t>
      </w:r>
      <w:r>
        <w:t xml:space="preserve">unterschiedlichen Typen zur Umsetzung des </w:t>
      </w:r>
      <w:r w:rsidR="00430DC5">
        <w:t>Webservice</w:t>
      </w:r>
      <w:r>
        <w:t xml:space="preserve"> aufgezeigt und beschrieben. Genauere Erläuterungen zu den Typen </w:t>
      </w:r>
      <w:r w:rsidR="00430DC5">
        <w:t>befinden</w:t>
      </w:r>
      <w:r>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Tr="00165F2A">
        <w:tc>
          <w:tcPr>
            <w:tcW w:w="704" w:type="dxa"/>
            <w:shd w:val="clear" w:color="auto" w:fill="BDD6EE" w:themeFill="accent1" w:themeFillTint="66"/>
          </w:tcPr>
          <w:p w:rsidR="00165F2A" w:rsidRDefault="00165F2A" w:rsidP="00165F2A">
            <w:r>
              <w:t>ID</w:t>
            </w:r>
          </w:p>
        </w:tc>
        <w:tc>
          <w:tcPr>
            <w:tcW w:w="2126" w:type="dxa"/>
            <w:shd w:val="clear" w:color="auto" w:fill="BDD6EE" w:themeFill="accent1" w:themeFillTint="66"/>
          </w:tcPr>
          <w:p w:rsidR="00165F2A" w:rsidRDefault="00165F2A" w:rsidP="00165F2A">
            <w:r>
              <w:t>Namen</w:t>
            </w:r>
          </w:p>
        </w:tc>
        <w:tc>
          <w:tcPr>
            <w:tcW w:w="6237" w:type="dxa"/>
            <w:shd w:val="clear" w:color="auto" w:fill="BDD6EE" w:themeFill="accent1" w:themeFillTint="66"/>
          </w:tcPr>
          <w:p w:rsidR="00165F2A" w:rsidRDefault="00165F2A" w:rsidP="00165F2A">
            <w:r>
              <w:t>Beschreibung</w:t>
            </w:r>
          </w:p>
        </w:tc>
      </w:tr>
      <w:tr w:rsidR="00165F2A" w:rsidTr="00165F2A">
        <w:tc>
          <w:tcPr>
            <w:tcW w:w="704" w:type="dxa"/>
          </w:tcPr>
          <w:p w:rsidR="00165F2A" w:rsidRDefault="00165F2A" w:rsidP="00165F2A">
            <w:r>
              <w:t>1</w:t>
            </w:r>
          </w:p>
        </w:tc>
        <w:tc>
          <w:tcPr>
            <w:tcW w:w="2126" w:type="dxa"/>
          </w:tcPr>
          <w:p w:rsidR="00165F2A" w:rsidRDefault="00222AA0" w:rsidP="00165F2A">
            <w:r>
              <w:t>HTTP</w:t>
            </w:r>
            <w:r w:rsidR="001867CB">
              <w:t xml:space="preserve"> </w:t>
            </w:r>
            <w:r>
              <w:t>Transport</w:t>
            </w:r>
          </w:p>
        </w:tc>
        <w:tc>
          <w:tcPr>
            <w:tcW w:w="6237" w:type="dxa"/>
          </w:tcPr>
          <w:p w:rsidR="00165F2A" w:rsidRDefault="003A019C" w:rsidP="00165F2A">
            <w:r>
              <w:t>HTTP</w:t>
            </w:r>
            <w:r w:rsidR="003762FB">
              <w:t xml:space="preserve"> </w:t>
            </w:r>
            <w:r>
              <w:t>Transport basiert auf einer Übertragung über HTTP, welches als primäre Übertragungsmethode genutzt wird. Dieser Transport verwendet URIs der Art: „http://hostname/path“</w:t>
            </w:r>
          </w:p>
        </w:tc>
      </w:tr>
      <w:tr w:rsidR="00165F2A" w:rsidTr="00165F2A">
        <w:tc>
          <w:tcPr>
            <w:tcW w:w="704" w:type="dxa"/>
          </w:tcPr>
          <w:p w:rsidR="00165F2A" w:rsidRDefault="00165F2A" w:rsidP="00165F2A">
            <w:r>
              <w:t>2</w:t>
            </w:r>
          </w:p>
        </w:tc>
        <w:tc>
          <w:tcPr>
            <w:tcW w:w="2126" w:type="dxa"/>
          </w:tcPr>
          <w:p w:rsidR="00165F2A" w:rsidRDefault="00222AA0" w:rsidP="00165F2A">
            <w:r>
              <w:t>TCP</w:t>
            </w:r>
            <w:r w:rsidR="001867CB">
              <w:t xml:space="preserve"> </w:t>
            </w:r>
            <w:r>
              <w:t>Transport</w:t>
            </w:r>
          </w:p>
        </w:tc>
        <w:tc>
          <w:tcPr>
            <w:tcW w:w="6237" w:type="dxa"/>
          </w:tcPr>
          <w:p w:rsidR="00165F2A" w:rsidRDefault="003A019C" w:rsidP="00B675CC">
            <w:r>
              <w:t xml:space="preserve">TCP Transport werdet einen TCP Socket zur Übertragung der Daten an den Webservice. </w:t>
            </w:r>
            <w:r>
              <w:t>Dieser Transport verwendet URIs der Art: „</w:t>
            </w:r>
            <w:r w:rsidR="00B675CC">
              <w:t>net.tcp</w:t>
            </w:r>
            <w:r>
              <w:t>://hostname/path“</w:t>
            </w:r>
          </w:p>
        </w:tc>
      </w:tr>
      <w:tr w:rsidR="00165F2A" w:rsidTr="00165F2A">
        <w:tc>
          <w:tcPr>
            <w:tcW w:w="704" w:type="dxa"/>
          </w:tcPr>
          <w:p w:rsidR="00165F2A" w:rsidRDefault="00165F2A" w:rsidP="00165F2A">
            <w:r>
              <w:t>3</w:t>
            </w:r>
          </w:p>
        </w:tc>
        <w:tc>
          <w:tcPr>
            <w:tcW w:w="2126" w:type="dxa"/>
          </w:tcPr>
          <w:p w:rsidR="00165F2A" w:rsidRDefault="00222AA0" w:rsidP="00165F2A">
            <w:r>
              <w:t>NamePipe</w:t>
            </w:r>
            <w:r w:rsidR="001867CB">
              <w:t xml:space="preserve"> </w:t>
            </w:r>
            <w:r>
              <w:t>Transport</w:t>
            </w:r>
          </w:p>
        </w:tc>
        <w:tc>
          <w:tcPr>
            <w:tcW w:w="6237" w:type="dxa"/>
          </w:tcPr>
          <w:p w:rsidR="00165F2A" w:rsidRDefault="00392DC5" w:rsidP="003762FB">
            <w:pPr>
              <w:keepNext/>
            </w:pPr>
            <w:r>
              <w:t xml:space="preserve">NamePipe </w:t>
            </w:r>
            <w:r w:rsidR="003762FB">
              <w:t>Transport</w:t>
            </w:r>
            <w:r>
              <w:t xml:space="preserve"> </w:t>
            </w:r>
            <w:r w:rsidR="003A019C">
              <w:t>ist auch unter FIFO (First in, first out) bekannt. Das heisst, die Daten welche zuerst kommen, werden zuerst bearbeitet. Dieser Transport verwendet URIs der Art „net.pipe://hostname/path“.</w:t>
            </w:r>
          </w:p>
        </w:tc>
      </w:tr>
    </w:tbl>
    <w:p w:rsidR="00165F2A" w:rsidRDefault="00165F2A" w:rsidP="00165F2A">
      <w:pPr>
        <w:pStyle w:val="Beschriftung"/>
      </w:pPr>
      <w:r>
        <w:t xml:space="preserve">Tabelle </w:t>
      </w:r>
      <w:r>
        <w:fldChar w:fldCharType="begin"/>
      </w:r>
      <w:r>
        <w:instrText xml:space="preserve"> SEQ Tabelle \* ARABIC </w:instrText>
      </w:r>
      <w:r>
        <w:fldChar w:fldCharType="separate"/>
      </w:r>
      <w:r>
        <w:rPr>
          <w:noProof/>
        </w:rPr>
        <w:t>6</w:t>
      </w:r>
      <w:r>
        <w:fldChar w:fldCharType="end"/>
      </w:r>
      <w:r>
        <w:t xml:space="preserve"> </w:t>
      </w:r>
      <w:r w:rsidR="0065241E">
        <w:t>Service</w:t>
      </w:r>
      <w:r w:rsidR="0065241E" w:rsidRPr="006B21D2">
        <w:t xml:space="preserve"> </w:t>
      </w:r>
      <w:r w:rsidRPr="00C6710E">
        <w:t>Typen</w:t>
      </w:r>
    </w:p>
    <w:p w:rsidR="00165F2A" w:rsidRDefault="00165F2A" w:rsidP="00830317">
      <w:pPr>
        <w:pStyle w:val="berschrift4"/>
        <w:numPr>
          <w:ilvl w:val="3"/>
          <w:numId w:val="17"/>
        </w:numPr>
      </w:pPr>
      <w:r>
        <w:t>Bewertungstabelle</w:t>
      </w:r>
    </w:p>
    <w:p w:rsidR="00165F2A" w:rsidRDefault="00165F2A" w:rsidP="00165F2A">
      <w:r>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Default="00165F2A" w:rsidP="00165F2A">
      <w:r>
        <w:t>Das Ergebnis, der erreichten Punkte pro Kriterium</w:t>
      </w:r>
      <w:r w:rsidR="001867CB">
        <w:t>,</w:t>
      </w:r>
      <w:r>
        <w:t xml:space="preserve"> wird folgendermassen berechnet:</w:t>
      </w:r>
    </w:p>
    <w:p w:rsidR="00165F2A" w:rsidRPr="001277B4" w:rsidRDefault="00165F2A" w:rsidP="00165F2A">
      <w:r>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Tr="00165F2A">
        <w:tc>
          <w:tcPr>
            <w:tcW w:w="1812" w:type="dxa"/>
            <w:shd w:val="clear" w:color="auto" w:fill="BDD6EE" w:themeFill="accent1" w:themeFillTint="66"/>
          </w:tcPr>
          <w:p w:rsidR="00165F2A" w:rsidRDefault="00165F2A" w:rsidP="00165F2A">
            <w:r>
              <w:t>Kriterium</w:t>
            </w:r>
          </w:p>
        </w:tc>
        <w:tc>
          <w:tcPr>
            <w:tcW w:w="1812" w:type="dxa"/>
            <w:shd w:val="clear" w:color="auto" w:fill="BDD6EE" w:themeFill="accent1" w:themeFillTint="66"/>
          </w:tcPr>
          <w:p w:rsidR="00165F2A" w:rsidRDefault="00165F2A" w:rsidP="00165F2A">
            <w:r>
              <w:t>Gewichtung</w:t>
            </w:r>
          </w:p>
        </w:tc>
        <w:tc>
          <w:tcPr>
            <w:tcW w:w="1812" w:type="dxa"/>
            <w:gridSpan w:val="2"/>
            <w:shd w:val="clear" w:color="auto" w:fill="BDD6EE" w:themeFill="accent1" w:themeFillTint="66"/>
          </w:tcPr>
          <w:p w:rsidR="00165F2A" w:rsidRPr="003762FB" w:rsidRDefault="00165F2A" w:rsidP="00165F2A">
            <w:pPr>
              <w:rPr>
                <w:b/>
              </w:rPr>
            </w:pPr>
            <w:r w:rsidRPr="003762FB">
              <w:rPr>
                <w:b/>
              </w:rPr>
              <w:t>Type 1</w:t>
            </w:r>
          </w:p>
        </w:tc>
        <w:tc>
          <w:tcPr>
            <w:tcW w:w="1813" w:type="dxa"/>
            <w:gridSpan w:val="2"/>
            <w:shd w:val="clear" w:color="auto" w:fill="BDD6EE" w:themeFill="accent1" w:themeFillTint="66"/>
          </w:tcPr>
          <w:p w:rsidR="00165F2A" w:rsidRPr="00430DC5" w:rsidRDefault="00165F2A" w:rsidP="00165F2A">
            <w:r w:rsidRPr="00430DC5">
              <w:t>Type 2</w:t>
            </w:r>
          </w:p>
        </w:tc>
        <w:tc>
          <w:tcPr>
            <w:tcW w:w="1813" w:type="dxa"/>
            <w:gridSpan w:val="2"/>
            <w:shd w:val="clear" w:color="auto" w:fill="BDD6EE" w:themeFill="accent1" w:themeFillTint="66"/>
          </w:tcPr>
          <w:p w:rsidR="00165F2A" w:rsidRDefault="00165F2A" w:rsidP="00165F2A">
            <w:r>
              <w:t>Type 3</w:t>
            </w:r>
          </w:p>
        </w:tc>
      </w:tr>
      <w:tr w:rsidR="00165F2A" w:rsidTr="00165F2A">
        <w:tc>
          <w:tcPr>
            <w:tcW w:w="1812" w:type="dxa"/>
          </w:tcPr>
          <w:p w:rsidR="00165F2A" w:rsidRDefault="00165F2A" w:rsidP="00165F2A"/>
        </w:tc>
        <w:tc>
          <w:tcPr>
            <w:tcW w:w="1812" w:type="dxa"/>
          </w:tcPr>
          <w:p w:rsidR="00165F2A" w:rsidRDefault="00165F2A" w:rsidP="00165F2A"/>
        </w:tc>
        <w:tc>
          <w:tcPr>
            <w:tcW w:w="880" w:type="dxa"/>
          </w:tcPr>
          <w:p w:rsidR="00165F2A" w:rsidRDefault="00165F2A" w:rsidP="00165F2A">
            <w:r>
              <w:t>Punkte</w:t>
            </w:r>
          </w:p>
        </w:tc>
        <w:tc>
          <w:tcPr>
            <w:tcW w:w="932" w:type="dxa"/>
          </w:tcPr>
          <w:p w:rsidR="00165F2A" w:rsidRDefault="00165F2A" w:rsidP="00165F2A">
            <w:r>
              <w:t>Total</w:t>
            </w:r>
          </w:p>
        </w:tc>
        <w:tc>
          <w:tcPr>
            <w:tcW w:w="867" w:type="dxa"/>
          </w:tcPr>
          <w:p w:rsidR="00165F2A" w:rsidRPr="001277B4" w:rsidRDefault="00165F2A" w:rsidP="00165F2A">
            <w:r w:rsidRPr="001277B4">
              <w:t>Punkte</w:t>
            </w:r>
          </w:p>
        </w:tc>
        <w:tc>
          <w:tcPr>
            <w:tcW w:w="946" w:type="dxa"/>
          </w:tcPr>
          <w:p w:rsidR="00165F2A" w:rsidRPr="001277B4" w:rsidRDefault="00165F2A" w:rsidP="00165F2A">
            <w:r w:rsidRPr="001277B4">
              <w:t>Total</w:t>
            </w:r>
          </w:p>
        </w:tc>
        <w:tc>
          <w:tcPr>
            <w:tcW w:w="867" w:type="dxa"/>
          </w:tcPr>
          <w:p w:rsidR="00165F2A" w:rsidRDefault="00165F2A" w:rsidP="00165F2A">
            <w:r>
              <w:t>Punkte</w:t>
            </w:r>
          </w:p>
        </w:tc>
        <w:tc>
          <w:tcPr>
            <w:tcW w:w="946" w:type="dxa"/>
          </w:tcPr>
          <w:p w:rsidR="00165F2A" w:rsidRDefault="00165F2A" w:rsidP="00165F2A">
            <w:r>
              <w:t>Total</w:t>
            </w:r>
          </w:p>
        </w:tc>
      </w:tr>
      <w:tr w:rsidR="00165F2A" w:rsidTr="00165F2A">
        <w:tc>
          <w:tcPr>
            <w:tcW w:w="1812" w:type="dxa"/>
          </w:tcPr>
          <w:p w:rsidR="00165F2A" w:rsidRDefault="00165F2A" w:rsidP="00165F2A">
            <w:r>
              <w:t>Integration</w:t>
            </w:r>
          </w:p>
        </w:tc>
        <w:tc>
          <w:tcPr>
            <w:tcW w:w="1812" w:type="dxa"/>
          </w:tcPr>
          <w:p w:rsidR="00165F2A" w:rsidRDefault="003762FB" w:rsidP="00165F2A">
            <w:r>
              <w:t>30</w:t>
            </w:r>
          </w:p>
        </w:tc>
        <w:tc>
          <w:tcPr>
            <w:tcW w:w="880" w:type="dxa"/>
          </w:tcPr>
          <w:p w:rsidR="00165F2A" w:rsidRDefault="003762FB" w:rsidP="00165F2A">
            <w:r>
              <w:t>8</w:t>
            </w:r>
          </w:p>
        </w:tc>
        <w:tc>
          <w:tcPr>
            <w:tcW w:w="932" w:type="dxa"/>
          </w:tcPr>
          <w:p w:rsidR="00165F2A" w:rsidRDefault="003762FB" w:rsidP="00165F2A">
            <w:r>
              <w:t>240</w:t>
            </w:r>
          </w:p>
        </w:tc>
        <w:tc>
          <w:tcPr>
            <w:tcW w:w="867" w:type="dxa"/>
          </w:tcPr>
          <w:p w:rsidR="00165F2A" w:rsidRPr="001277B4" w:rsidRDefault="003762FB" w:rsidP="00165F2A">
            <w:r>
              <w:t>6</w:t>
            </w:r>
          </w:p>
        </w:tc>
        <w:tc>
          <w:tcPr>
            <w:tcW w:w="946" w:type="dxa"/>
          </w:tcPr>
          <w:p w:rsidR="00165F2A" w:rsidRPr="001277B4" w:rsidRDefault="003762FB" w:rsidP="00165F2A">
            <w:r>
              <w:t>180</w:t>
            </w:r>
          </w:p>
        </w:tc>
        <w:tc>
          <w:tcPr>
            <w:tcW w:w="867" w:type="dxa"/>
          </w:tcPr>
          <w:p w:rsidR="00165F2A" w:rsidRDefault="003762FB" w:rsidP="00165F2A">
            <w:r>
              <w:t>6</w:t>
            </w:r>
          </w:p>
        </w:tc>
        <w:tc>
          <w:tcPr>
            <w:tcW w:w="946" w:type="dxa"/>
          </w:tcPr>
          <w:p w:rsidR="00165F2A" w:rsidRDefault="003762FB" w:rsidP="00165F2A">
            <w:r>
              <w:t>180</w:t>
            </w:r>
          </w:p>
        </w:tc>
      </w:tr>
      <w:tr w:rsidR="00165F2A" w:rsidTr="00165F2A">
        <w:tc>
          <w:tcPr>
            <w:tcW w:w="1812" w:type="dxa"/>
          </w:tcPr>
          <w:p w:rsidR="00165F2A" w:rsidRDefault="00165F2A" w:rsidP="00165F2A">
            <w:r>
              <w:t>Erweiterbarkeit</w:t>
            </w:r>
          </w:p>
        </w:tc>
        <w:tc>
          <w:tcPr>
            <w:tcW w:w="1812" w:type="dxa"/>
          </w:tcPr>
          <w:p w:rsidR="00165F2A" w:rsidRDefault="003762FB" w:rsidP="00165F2A">
            <w:r>
              <w:t>10</w:t>
            </w:r>
          </w:p>
        </w:tc>
        <w:tc>
          <w:tcPr>
            <w:tcW w:w="880" w:type="dxa"/>
          </w:tcPr>
          <w:p w:rsidR="00165F2A" w:rsidRDefault="003762FB" w:rsidP="00165F2A">
            <w:r>
              <w:t>10</w:t>
            </w:r>
          </w:p>
        </w:tc>
        <w:tc>
          <w:tcPr>
            <w:tcW w:w="932" w:type="dxa"/>
          </w:tcPr>
          <w:p w:rsidR="00165F2A" w:rsidRDefault="003762FB" w:rsidP="00165F2A">
            <w:r>
              <w:t>100</w:t>
            </w:r>
          </w:p>
        </w:tc>
        <w:tc>
          <w:tcPr>
            <w:tcW w:w="867" w:type="dxa"/>
          </w:tcPr>
          <w:p w:rsidR="00165F2A" w:rsidRPr="001277B4" w:rsidRDefault="003762FB" w:rsidP="00165F2A">
            <w:r>
              <w:t>10</w:t>
            </w:r>
          </w:p>
        </w:tc>
        <w:tc>
          <w:tcPr>
            <w:tcW w:w="946" w:type="dxa"/>
          </w:tcPr>
          <w:p w:rsidR="00165F2A" w:rsidRPr="001277B4" w:rsidRDefault="003762FB" w:rsidP="00165F2A">
            <w:r>
              <w:t>100</w:t>
            </w:r>
          </w:p>
        </w:tc>
        <w:tc>
          <w:tcPr>
            <w:tcW w:w="867" w:type="dxa"/>
          </w:tcPr>
          <w:p w:rsidR="00165F2A" w:rsidRDefault="003762FB" w:rsidP="00165F2A">
            <w:r>
              <w:t>10</w:t>
            </w:r>
          </w:p>
        </w:tc>
        <w:tc>
          <w:tcPr>
            <w:tcW w:w="946" w:type="dxa"/>
          </w:tcPr>
          <w:p w:rsidR="00165F2A" w:rsidRDefault="003762FB" w:rsidP="00165F2A">
            <w:r>
              <w:t>100</w:t>
            </w:r>
          </w:p>
        </w:tc>
      </w:tr>
      <w:tr w:rsidR="00165F2A" w:rsidTr="00165F2A">
        <w:tc>
          <w:tcPr>
            <w:tcW w:w="1812" w:type="dxa"/>
          </w:tcPr>
          <w:p w:rsidR="00165F2A" w:rsidRDefault="00165F2A" w:rsidP="003762FB">
            <w:r>
              <w:t>Fehler</w:t>
            </w:r>
            <w:r w:rsidR="003762FB">
              <w:t>analyse</w:t>
            </w:r>
          </w:p>
        </w:tc>
        <w:tc>
          <w:tcPr>
            <w:tcW w:w="1812" w:type="dxa"/>
          </w:tcPr>
          <w:p w:rsidR="00165F2A" w:rsidRDefault="003762FB" w:rsidP="00165F2A">
            <w:r>
              <w:t>20</w:t>
            </w:r>
          </w:p>
        </w:tc>
        <w:tc>
          <w:tcPr>
            <w:tcW w:w="880" w:type="dxa"/>
          </w:tcPr>
          <w:p w:rsidR="00165F2A" w:rsidRDefault="003762FB" w:rsidP="00165F2A">
            <w:r>
              <w:t>8</w:t>
            </w:r>
          </w:p>
        </w:tc>
        <w:tc>
          <w:tcPr>
            <w:tcW w:w="932" w:type="dxa"/>
          </w:tcPr>
          <w:p w:rsidR="00165F2A" w:rsidRDefault="003762FB" w:rsidP="00165F2A">
            <w:r>
              <w:t>160</w:t>
            </w:r>
          </w:p>
        </w:tc>
        <w:tc>
          <w:tcPr>
            <w:tcW w:w="867" w:type="dxa"/>
          </w:tcPr>
          <w:p w:rsidR="00165F2A" w:rsidRPr="001277B4" w:rsidRDefault="003762FB" w:rsidP="00165F2A">
            <w:r>
              <w:t>6</w:t>
            </w:r>
          </w:p>
        </w:tc>
        <w:tc>
          <w:tcPr>
            <w:tcW w:w="946" w:type="dxa"/>
          </w:tcPr>
          <w:p w:rsidR="00165F2A" w:rsidRPr="001277B4" w:rsidRDefault="003762FB" w:rsidP="00165F2A">
            <w:r>
              <w:t>120</w:t>
            </w:r>
          </w:p>
        </w:tc>
        <w:tc>
          <w:tcPr>
            <w:tcW w:w="867" w:type="dxa"/>
          </w:tcPr>
          <w:p w:rsidR="00165F2A" w:rsidRDefault="003762FB" w:rsidP="00165F2A">
            <w:r>
              <w:t>6</w:t>
            </w:r>
          </w:p>
        </w:tc>
        <w:tc>
          <w:tcPr>
            <w:tcW w:w="946" w:type="dxa"/>
          </w:tcPr>
          <w:p w:rsidR="00165F2A" w:rsidRDefault="003762FB" w:rsidP="00165F2A">
            <w:r>
              <w:t>120</w:t>
            </w:r>
          </w:p>
        </w:tc>
      </w:tr>
      <w:tr w:rsidR="00165F2A" w:rsidTr="00165F2A">
        <w:tc>
          <w:tcPr>
            <w:tcW w:w="1812" w:type="dxa"/>
          </w:tcPr>
          <w:p w:rsidR="00165F2A" w:rsidRDefault="00165F2A" w:rsidP="00165F2A">
            <w:r>
              <w:lastRenderedPageBreak/>
              <w:t>Wartbarkeit</w:t>
            </w:r>
          </w:p>
        </w:tc>
        <w:tc>
          <w:tcPr>
            <w:tcW w:w="1812" w:type="dxa"/>
          </w:tcPr>
          <w:p w:rsidR="00165F2A" w:rsidRDefault="003762FB" w:rsidP="00165F2A">
            <w:r>
              <w:t>10</w:t>
            </w:r>
          </w:p>
        </w:tc>
        <w:tc>
          <w:tcPr>
            <w:tcW w:w="880" w:type="dxa"/>
          </w:tcPr>
          <w:p w:rsidR="00165F2A" w:rsidRDefault="003762FB" w:rsidP="00165F2A">
            <w:r>
              <w:t>6</w:t>
            </w:r>
          </w:p>
        </w:tc>
        <w:tc>
          <w:tcPr>
            <w:tcW w:w="932" w:type="dxa"/>
          </w:tcPr>
          <w:p w:rsidR="00165F2A" w:rsidRDefault="003762FB" w:rsidP="00165F2A">
            <w:r>
              <w:t>60</w:t>
            </w:r>
          </w:p>
        </w:tc>
        <w:tc>
          <w:tcPr>
            <w:tcW w:w="867" w:type="dxa"/>
          </w:tcPr>
          <w:p w:rsidR="00165F2A" w:rsidRPr="001277B4" w:rsidRDefault="003762FB" w:rsidP="00165F2A">
            <w:r>
              <w:t>6</w:t>
            </w:r>
          </w:p>
        </w:tc>
        <w:tc>
          <w:tcPr>
            <w:tcW w:w="946" w:type="dxa"/>
          </w:tcPr>
          <w:p w:rsidR="00165F2A" w:rsidRPr="001277B4" w:rsidRDefault="003762FB" w:rsidP="00165F2A">
            <w:r>
              <w:t>60</w:t>
            </w:r>
          </w:p>
        </w:tc>
        <w:tc>
          <w:tcPr>
            <w:tcW w:w="867" w:type="dxa"/>
          </w:tcPr>
          <w:p w:rsidR="00165F2A" w:rsidRDefault="003762FB" w:rsidP="00165F2A">
            <w:r>
              <w:t>6</w:t>
            </w:r>
          </w:p>
        </w:tc>
        <w:tc>
          <w:tcPr>
            <w:tcW w:w="946" w:type="dxa"/>
          </w:tcPr>
          <w:p w:rsidR="00165F2A" w:rsidRDefault="003762FB" w:rsidP="00165F2A">
            <w:r>
              <w:t>60</w:t>
            </w:r>
          </w:p>
        </w:tc>
      </w:tr>
      <w:tr w:rsidR="00430DC5" w:rsidTr="00165F2A">
        <w:tc>
          <w:tcPr>
            <w:tcW w:w="1812" w:type="dxa"/>
          </w:tcPr>
          <w:p w:rsidR="00430DC5" w:rsidRDefault="00430DC5" w:rsidP="00165F2A">
            <w:r>
              <w:t>Sicherheit</w:t>
            </w:r>
          </w:p>
        </w:tc>
        <w:tc>
          <w:tcPr>
            <w:tcW w:w="1812" w:type="dxa"/>
          </w:tcPr>
          <w:p w:rsidR="00430DC5" w:rsidRDefault="003762FB" w:rsidP="00165F2A">
            <w:r>
              <w:t>30</w:t>
            </w:r>
          </w:p>
        </w:tc>
        <w:tc>
          <w:tcPr>
            <w:tcW w:w="880" w:type="dxa"/>
          </w:tcPr>
          <w:p w:rsidR="00430DC5" w:rsidRDefault="003762FB" w:rsidP="00165F2A">
            <w:r>
              <w:t>10</w:t>
            </w:r>
          </w:p>
        </w:tc>
        <w:tc>
          <w:tcPr>
            <w:tcW w:w="932" w:type="dxa"/>
          </w:tcPr>
          <w:p w:rsidR="00430DC5" w:rsidRDefault="003762FB" w:rsidP="00165F2A">
            <w:r>
              <w:t>300</w:t>
            </w:r>
          </w:p>
        </w:tc>
        <w:tc>
          <w:tcPr>
            <w:tcW w:w="867" w:type="dxa"/>
          </w:tcPr>
          <w:p w:rsidR="00430DC5" w:rsidRPr="001277B4" w:rsidRDefault="003762FB" w:rsidP="00165F2A">
            <w:r>
              <w:t>10</w:t>
            </w:r>
          </w:p>
        </w:tc>
        <w:tc>
          <w:tcPr>
            <w:tcW w:w="946" w:type="dxa"/>
          </w:tcPr>
          <w:p w:rsidR="00430DC5" w:rsidRPr="001277B4" w:rsidRDefault="003762FB" w:rsidP="00165F2A">
            <w:r>
              <w:t>300</w:t>
            </w:r>
          </w:p>
        </w:tc>
        <w:tc>
          <w:tcPr>
            <w:tcW w:w="867" w:type="dxa"/>
          </w:tcPr>
          <w:p w:rsidR="00430DC5" w:rsidRDefault="003762FB" w:rsidP="00165F2A">
            <w:r>
              <w:t>10</w:t>
            </w:r>
          </w:p>
        </w:tc>
        <w:tc>
          <w:tcPr>
            <w:tcW w:w="946" w:type="dxa"/>
          </w:tcPr>
          <w:p w:rsidR="00430DC5" w:rsidRDefault="003762FB" w:rsidP="00165F2A">
            <w:r>
              <w:t>300</w:t>
            </w:r>
          </w:p>
        </w:tc>
      </w:tr>
      <w:tr w:rsidR="00165F2A" w:rsidTr="00165F2A">
        <w:tc>
          <w:tcPr>
            <w:tcW w:w="1812" w:type="dxa"/>
          </w:tcPr>
          <w:p w:rsidR="00165F2A" w:rsidRDefault="00165F2A" w:rsidP="00165F2A">
            <w:r>
              <w:t>Total</w:t>
            </w:r>
          </w:p>
        </w:tc>
        <w:tc>
          <w:tcPr>
            <w:tcW w:w="1812" w:type="dxa"/>
          </w:tcPr>
          <w:p w:rsidR="00165F2A" w:rsidRDefault="00165F2A" w:rsidP="00165F2A"/>
        </w:tc>
        <w:tc>
          <w:tcPr>
            <w:tcW w:w="880" w:type="dxa"/>
          </w:tcPr>
          <w:p w:rsidR="00165F2A" w:rsidRDefault="00165F2A" w:rsidP="00165F2A"/>
        </w:tc>
        <w:tc>
          <w:tcPr>
            <w:tcW w:w="932" w:type="dxa"/>
          </w:tcPr>
          <w:p w:rsidR="00165F2A" w:rsidRPr="003762FB" w:rsidRDefault="003762FB" w:rsidP="00165F2A">
            <w:pPr>
              <w:rPr>
                <w:b/>
              </w:rPr>
            </w:pPr>
            <w:r w:rsidRPr="003762FB">
              <w:rPr>
                <w:b/>
              </w:rPr>
              <w:t>860</w:t>
            </w:r>
          </w:p>
        </w:tc>
        <w:tc>
          <w:tcPr>
            <w:tcW w:w="867" w:type="dxa"/>
          </w:tcPr>
          <w:p w:rsidR="00165F2A" w:rsidRPr="001277B4" w:rsidRDefault="00165F2A" w:rsidP="00165F2A"/>
        </w:tc>
        <w:tc>
          <w:tcPr>
            <w:tcW w:w="946" w:type="dxa"/>
          </w:tcPr>
          <w:p w:rsidR="00165F2A" w:rsidRPr="00430DC5" w:rsidRDefault="003762FB" w:rsidP="00165F2A">
            <w:r>
              <w:t>760</w:t>
            </w:r>
          </w:p>
        </w:tc>
        <w:tc>
          <w:tcPr>
            <w:tcW w:w="867" w:type="dxa"/>
          </w:tcPr>
          <w:p w:rsidR="00165F2A" w:rsidRDefault="00165F2A" w:rsidP="00165F2A"/>
        </w:tc>
        <w:tc>
          <w:tcPr>
            <w:tcW w:w="946" w:type="dxa"/>
          </w:tcPr>
          <w:p w:rsidR="00165F2A" w:rsidRDefault="003762FB" w:rsidP="00165F2A">
            <w:pPr>
              <w:keepNext/>
            </w:pPr>
            <w:r>
              <w:t>760</w:t>
            </w:r>
          </w:p>
        </w:tc>
      </w:tr>
    </w:tbl>
    <w:p w:rsidR="00165F2A" w:rsidRDefault="00165F2A" w:rsidP="00165F2A">
      <w:pPr>
        <w:pStyle w:val="Beschriftung"/>
      </w:pPr>
      <w:r>
        <w:t xml:space="preserve">Tabelle </w:t>
      </w:r>
      <w:r>
        <w:fldChar w:fldCharType="begin"/>
      </w:r>
      <w:r>
        <w:instrText xml:space="preserve"> SEQ Tabelle \* ARABIC </w:instrText>
      </w:r>
      <w:r>
        <w:fldChar w:fldCharType="separate"/>
      </w:r>
      <w:r>
        <w:rPr>
          <w:noProof/>
        </w:rPr>
        <w:t>7</w:t>
      </w:r>
      <w:r>
        <w:fldChar w:fldCharType="end"/>
      </w:r>
      <w:r>
        <w:t xml:space="preserve"> </w:t>
      </w:r>
      <w:r w:rsidR="0065241E">
        <w:t>Service</w:t>
      </w:r>
      <w:r w:rsidR="0065241E" w:rsidRPr="006B21D2">
        <w:t xml:space="preserve"> </w:t>
      </w:r>
      <w:r>
        <w:t>Bewertungstabelle</w:t>
      </w:r>
    </w:p>
    <w:p w:rsidR="00165F2A" w:rsidRDefault="00165F2A" w:rsidP="00C76635"/>
    <w:p w:rsidR="003762FB" w:rsidRDefault="003762FB" w:rsidP="003762FB">
      <w:pPr>
        <w:pStyle w:val="berschrift4"/>
        <w:numPr>
          <w:ilvl w:val="3"/>
          <w:numId w:val="17"/>
        </w:numPr>
      </w:pPr>
      <w:r>
        <w:t>Fazit</w:t>
      </w:r>
    </w:p>
    <w:p w:rsidR="003762FB" w:rsidRDefault="003762FB" w:rsidP="003762FB"/>
    <w:p w:rsidR="003762FB" w:rsidRPr="001277B4" w:rsidRDefault="003762FB" w:rsidP="003762FB">
      <w:r>
        <w:t>Type 1, HTTP Transport, ist aus meiner Sicht die am besten zu verwendende Lösung. Die Kommunikation über http ist heutzutage fast Standard und bietet ebenfalls sehr gute Verschlüsselung, sprich Sicherheit, an</w:t>
      </w:r>
      <w:r w:rsidR="00702143">
        <w:t>. Zudem ist das Protokoll meistens freigeschalten bei den üblichen Firewalls</w:t>
      </w:r>
      <w:r>
        <w:t xml:space="preserve">. Wobei die Integration der anderen Transportmöglichkeiten sich nicht gross von dem HTTP Transport abweichen, weil durch </w:t>
      </w:r>
      <w:r w:rsidR="00C3743A">
        <w:t>das</w:t>
      </w:r>
      <w:r>
        <w:t xml:space="preserve"> WCF </w:t>
      </w:r>
      <w:r w:rsidR="00C3743A">
        <w:t>Framework</w:t>
      </w:r>
      <w:r>
        <w:t xml:space="preserve"> eine sehr einfache Integration möglich ist.</w:t>
      </w:r>
    </w:p>
    <w:p w:rsidR="00522A88" w:rsidRDefault="00522A88" w:rsidP="00522A88"/>
    <w:p w:rsidR="00522A88" w:rsidRDefault="00522A88" w:rsidP="00522A88">
      <w:pPr>
        <w:pStyle w:val="berschrift3"/>
        <w:numPr>
          <w:ilvl w:val="2"/>
          <w:numId w:val="17"/>
        </w:numPr>
      </w:pPr>
      <w:bookmarkStart w:id="40" w:name="_Toc425588853"/>
      <w:r>
        <w:t>Translator</w:t>
      </w:r>
      <w:bookmarkEnd w:id="40"/>
    </w:p>
    <w:p w:rsidR="00D401EB" w:rsidRPr="00D401EB" w:rsidRDefault="00D401EB" w:rsidP="00D401EB"/>
    <w:p w:rsidR="00522A88" w:rsidRDefault="00D401EB" w:rsidP="00522A88">
      <w:r>
        <w:t>Der Translator ist zustänig für die Übersetzung des Bildes in Text. Sobald er das Bild erhält vom Webservice wird das Bild durch die OCR Software durchgeschickt und der Output, als der Text, in einem definierten Pfad abgespeichert. Um die bestmögliche OCR Software zu nutzen, werden einzelne OCR Software nun beschrieben und evaluiert anhand nachfolgender Kriterien.</w:t>
      </w:r>
    </w:p>
    <w:p w:rsidR="00D401EB" w:rsidRDefault="00D401EB" w:rsidP="00D401EB">
      <w:pPr>
        <w:pStyle w:val="berschrift4"/>
        <w:numPr>
          <w:ilvl w:val="3"/>
          <w:numId w:val="17"/>
        </w:numPr>
      </w:pPr>
      <w:r>
        <w:t>Kriterien</w:t>
      </w:r>
    </w:p>
    <w:p w:rsidR="00D401EB" w:rsidRDefault="00D401EB" w:rsidP="00D401EB">
      <w:r>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Tr="00983556">
        <w:tc>
          <w:tcPr>
            <w:tcW w:w="1838" w:type="dxa"/>
            <w:shd w:val="clear" w:color="auto" w:fill="BDD6EE" w:themeFill="accent1" w:themeFillTint="66"/>
          </w:tcPr>
          <w:p w:rsidR="00D401EB" w:rsidRDefault="00D401EB" w:rsidP="00983556">
            <w:r>
              <w:t>Name</w:t>
            </w:r>
          </w:p>
        </w:tc>
        <w:tc>
          <w:tcPr>
            <w:tcW w:w="4253" w:type="dxa"/>
            <w:shd w:val="clear" w:color="auto" w:fill="BDD6EE" w:themeFill="accent1" w:themeFillTint="66"/>
          </w:tcPr>
          <w:p w:rsidR="00D401EB" w:rsidRDefault="00D401EB" w:rsidP="00983556">
            <w:r>
              <w:t>Beschreibung</w:t>
            </w:r>
          </w:p>
        </w:tc>
        <w:tc>
          <w:tcPr>
            <w:tcW w:w="3021" w:type="dxa"/>
            <w:shd w:val="clear" w:color="auto" w:fill="BDD6EE" w:themeFill="accent1" w:themeFillTint="66"/>
          </w:tcPr>
          <w:p w:rsidR="00D401EB" w:rsidRDefault="00D401EB" w:rsidP="00983556">
            <w:r>
              <w:t>Quelle</w:t>
            </w:r>
          </w:p>
        </w:tc>
      </w:tr>
      <w:tr w:rsidR="00D401EB" w:rsidTr="00983556">
        <w:tc>
          <w:tcPr>
            <w:tcW w:w="1838" w:type="dxa"/>
          </w:tcPr>
          <w:p w:rsidR="00D401EB" w:rsidRDefault="00D401EB" w:rsidP="00983556">
            <w:r>
              <w:t>Integration</w:t>
            </w:r>
          </w:p>
        </w:tc>
        <w:tc>
          <w:tcPr>
            <w:tcW w:w="4253" w:type="dxa"/>
          </w:tcPr>
          <w:p w:rsidR="00D401EB" w:rsidRDefault="00D401EB" w:rsidP="00983556">
            <w:r>
              <w:t>Einfachheit der Integration in das vorhandene System</w:t>
            </w:r>
          </w:p>
        </w:tc>
        <w:tc>
          <w:tcPr>
            <w:tcW w:w="3021" w:type="dxa"/>
          </w:tcPr>
          <w:p w:rsidR="00D401EB" w:rsidRDefault="00D401EB" w:rsidP="00983556">
            <w:r>
              <w:t>Roger Bollmann</w:t>
            </w:r>
          </w:p>
        </w:tc>
      </w:tr>
      <w:tr w:rsidR="00D401EB" w:rsidTr="00983556">
        <w:tc>
          <w:tcPr>
            <w:tcW w:w="1838" w:type="dxa"/>
          </w:tcPr>
          <w:p w:rsidR="00D401EB" w:rsidRDefault="002575E6" w:rsidP="00983556">
            <w:r>
              <w:t>Unterstützte Bildtypen</w:t>
            </w:r>
          </w:p>
        </w:tc>
        <w:tc>
          <w:tcPr>
            <w:tcW w:w="4253" w:type="dxa"/>
          </w:tcPr>
          <w:p w:rsidR="00D401EB" w:rsidRDefault="002575E6" w:rsidP="00983556">
            <w:r>
              <w:t>Wie viele Bildtypen werden unterstützt</w:t>
            </w:r>
          </w:p>
        </w:tc>
        <w:tc>
          <w:tcPr>
            <w:tcW w:w="3021" w:type="dxa"/>
          </w:tcPr>
          <w:p w:rsidR="00D401EB" w:rsidRDefault="00D401EB" w:rsidP="00983556">
            <w:r>
              <w:t>Roger Bollmann</w:t>
            </w:r>
          </w:p>
        </w:tc>
      </w:tr>
      <w:tr w:rsidR="00D401EB" w:rsidTr="00983556">
        <w:tc>
          <w:tcPr>
            <w:tcW w:w="1838" w:type="dxa"/>
          </w:tcPr>
          <w:p w:rsidR="00D401EB" w:rsidRDefault="0065241E" w:rsidP="00733EC7">
            <w:r>
              <w:t>Support</w:t>
            </w:r>
          </w:p>
        </w:tc>
        <w:tc>
          <w:tcPr>
            <w:tcW w:w="4253" w:type="dxa"/>
          </w:tcPr>
          <w:p w:rsidR="00D401EB" w:rsidRDefault="0065241E" w:rsidP="00983556">
            <w:r>
              <w:t>Gibt es Support zu diesem Produkt?</w:t>
            </w:r>
          </w:p>
        </w:tc>
        <w:tc>
          <w:tcPr>
            <w:tcW w:w="3021" w:type="dxa"/>
          </w:tcPr>
          <w:p w:rsidR="00D401EB" w:rsidRDefault="00D401EB" w:rsidP="00983556">
            <w:r>
              <w:t>Roger Bollmann</w:t>
            </w:r>
          </w:p>
        </w:tc>
      </w:tr>
      <w:tr w:rsidR="00D401EB" w:rsidTr="00983556">
        <w:tc>
          <w:tcPr>
            <w:tcW w:w="1838" w:type="dxa"/>
          </w:tcPr>
          <w:p w:rsidR="00D401EB" w:rsidRDefault="00733EC7" w:rsidP="00983556">
            <w:r>
              <w:t>Genauigkeit</w:t>
            </w:r>
          </w:p>
        </w:tc>
        <w:tc>
          <w:tcPr>
            <w:tcW w:w="4253" w:type="dxa"/>
          </w:tcPr>
          <w:p w:rsidR="00D401EB" w:rsidRDefault="00733EC7" w:rsidP="00983556">
            <w:r>
              <w:t>Wie gross ist die durchschnittliche Texterkennung?</w:t>
            </w:r>
          </w:p>
        </w:tc>
        <w:tc>
          <w:tcPr>
            <w:tcW w:w="3021" w:type="dxa"/>
          </w:tcPr>
          <w:p w:rsidR="00D401EB" w:rsidRDefault="00D401EB" w:rsidP="00983556">
            <w:pPr>
              <w:keepNext/>
            </w:pPr>
            <w:r>
              <w:t>Roger Bollmann</w:t>
            </w:r>
          </w:p>
        </w:tc>
      </w:tr>
      <w:tr w:rsidR="00D401EB" w:rsidTr="00983556">
        <w:tc>
          <w:tcPr>
            <w:tcW w:w="1838" w:type="dxa"/>
          </w:tcPr>
          <w:p w:rsidR="00D401EB" w:rsidRDefault="00733EC7" w:rsidP="00983556">
            <w:r>
              <w:t>Erfahrung</w:t>
            </w:r>
          </w:p>
        </w:tc>
        <w:tc>
          <w:tcPr>
            <w:tcW w:w="4253" w:type="dxa"/>
          </w:tcPr>
          <w:p w:rsidR="00D401EB" w:rsidRDefault="00733EC7" w:rsidP="00983556">
            <w:r>
              <w:t>Seit wann wird diese OCR Software eingesetzt?</w:t>
            </w:r>
          </w:p>
        </w:tc>
        <w:tc>
          <w:tcPr>
            <w:tcW w:w="3021" w:type="dxa"/>
          </w:tcPr>
          <w:p w:rsidR="00D401EB" w:rsidRDefault="00D401EB" w:rsidP="00983556">
            <w:pPr>
              <w:keepNext/>
            </w:pPr>
            <w:r>
              <w:t>Roger Bollmann</w:t>
            </w:r>
          </w:p>
        </w:tc>
      </w:tr>
    </w:tbl>
    <w:p w:rsidR="00D401EB" w:rsidRDefault="00D401EB" w:rsidP="00D401EB">
      <w:pPr>
        <w:pStyle w:val="Beschriftung"/>
      </w:pPr>
      <w:r>
        <w:t xml:space="preserve">Tabelle </w:t>
      </w:r>
      <w:r>
        <w:fldChar w:fldCharType="begin"/>
      </w:r>
      <w:r>
        <w:instrText xml:space="preserve"> SEQ Tabelle \* ARABIC </w:instrText>
      </w:r>
      <w:r>
        <w:fldChar w:fldCharType="separate"/>
      </w:r>
      <w:r w:rsidR="0065241E">
        <w:rPr>
          <w:noProof/>
        </w:rPr>
        <w:t>8</w:t>
      </w:r>
      <w:r>
        <w:fldChar w:fldCharType="end"/>
      </w:r>
      <w:r>
        <w:t xml:space="preserve"> </w:t>
      </w:r>
      <w:r w:rsidR="0065241E">
        <w:t>Translator</w:t>
      </w:r>
      <w:r w:rsidRPr="006B21D2">
        <w:t xml:space="preserve"> Kriterien</w:t>
      </w:r>
    </w:p>
    <w:p w:rsidR="00D401EB" w:rsidRDefault="00D401EB" w:rsidP="00D401EB">
      <w:pPr>
        <w:pStyle w:val="berschrift4"/>
        <w:numPr>
          <w:ilvl w:val="3"/>
          <w:numId w:val="17"/>
        </w:numPr>
      </w:pPr>
      <w:r>
        <w:t>Typen</w:t>
      </w:r>
    </w:p>
    <w:p w:rsidR="00D401EB" w:rsidRDefault="00D401EB" w:rsidP="00D401EB">
      <w:r>
        <w:t xml:space="preserve">In diesem Bereich werden die </w:t>
      </w:r>
      <w:r w:rsidR="000E2AD3">
        <w:t>2</w:t>
      </w:r>
      <w:r>
        <w:t xml:space="preserve"> </w:t>
      </w:r>
      <w:r w:rsidR="0065241E">
        <w:t>meist verwiesenen</w:t>
      </w:r>
      <w:r>
        <w:t xml:space="preserve"> </w:t>
      </w:r>
      <w:r w:rsidR="00733EC7">
        <w:t xml:space="preserve">ORC Software </w:t>
      </w:r>
      <w:r>
        <w:t xml:space="preserve">zur Umsetzung des </w:t>
      </w:r>
      <w:r w:rsidR="00733EC7">
        <w:t>Translators</w:t>
      </w:r>
      <w:r>
        <w:t xml:space="preserve"> aufgezeigt und beschrieben</w:t>
      </w:r>
      <w:r w:rsidR="00733EC7">
        <w:t>, wobei nur ORC Tools, welche auf „command line“ aufgerufen werden können und gratis sind, analysiert werden</w:t>
      </w:r>
      <w:r>
        <w:t>.</w:t>
      </w:r>
      <w:r w:rsidR="0065241E">
        <w:t xml:space="preserve"> </w:t>
      </w:r>
      <w:r>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Tr="00983556">
        <w:tc>
          <w:tcPr>
            <w:tcW w:w="704" w:type="dxa"/>
            <w:shd w:val="clear" w:color="auto" w:fill="BDD6EE" w:themeFill="accent1" w:themeFillTint="66"/>
          </w:tcPr>
          <w:p w:rsidR="00D401EB" w:rsidRDefault="00D401EB" w:rsidP="00983556">
            <w:r>
              <w:t>ID</w:t>
            </w:r>
          </w:p>
        </w:tc>
        <w:tc>
          <w:tcPr>
            <w:tcW w:w="2126" w:type="dxa"/>
            <w:shd w:val="clear" w:color="auto" w:fill="BDD6EE" w:themeFill="accent1" w:themeFillTint="66"/>
          </w:tcPr>
          <w:p w:rsidR="00D401EB" w:rsidRDefault="00D401EB" w:rsidP="00983556">
            <w:r>
              <w:t>Namen</w:t>
            </w:r>
          </w:p>
        </w:tc>
        <w:tc>
          <w:tcPr>
            <w:tcW w:w="6237" w:type="dxa"/>
            <w:shd w:val="clear" w:color="auto" w:fill="BDD6EE" w:themeFill="accent1" w:themeFillTint="66"/>
          </w:tcPr>
          <w:p w:rsidR="00D401EB" w:rsidRDefault="00D401EB" w:rsidP="00983556">
            <w:r>
              <w:t>Beschreibung</w:t>
            </w:r>
          </w:p>
        </w:tc>
      </w:tr>
      <w:tr w:rsidR="00D401EB" w:rsidTr="00983556">
        <w:tc>
          <w:tcPr>
            <w:tcW w:w="704" w:type="dxa"/>
          </w:tcPr>
          <w:p w:rsidR="00D401EB" w:rsidRDefault="00D401EB" w:rsidP="00983556">
            <w:r>
              <w:t>1</w:t>
            </w:r>
          </w:p>
        </w:tc>
        <w:tc>
          <w:tcPr>
            <w:tcW w:w="2126" w:type="dxa"/>
          </w:tcPr>
          <w:p w:rsidR="00D401EB" w:rsidRDefault="00733EC7" w:rsidP="00983556">
            <w:r>
              <w:t>Tesseract</w:t>
            </w:r>
          </w:p>
        </w:tc>
        <w:tc>
          <w:tcPr>
            <w:tcW w:w="6237" w:type="dxa"/>
          </w:tcPr>
          <w:p w:rsidR="00D401EB" w:rsidRDefault="00733EC7" w:rsidP="00983556">
            <w:r>
              <w:t>Tesseract ist eine ORC Software welche von Google erfunden worden ist.</w:t>
            </w:r>
          </w:p>
        </w:tc>
      </w:tr>
      <w:tr w:rsidR="00D401EB" w:rsidTr="00983556">
        <w:tc>
          <w:tcPr>
            <w:tcW w:w="704" w:type="dxa"/>
          </w:tcPr>
          <w:p w:rsidR="00D401EB" w:rsidRDefault="00D401EB" w:rsidP="00983556">
            <w:r>
              <w:t>2</w:t>
            </w:r>
          </w:p>
        </w:tc>
        <w:tc>
          <w:tcPr>
            <w:tcW w:w="2126" w:type="dxa"/>
          </w:tcPr>
          <w:p w:rsidR="00D401EB" w:rsidRDefault="000E2AD3" w:rsidP="00983556">
            <w:r>
              <w:t>GOCR</w:t>
            </w:r>
          </w:p>
        </w:tc>
        <w:tc>
          <w:tcPr>
            <w:tcW w:w="6237" w:type="dxa"/>
          </w:tcPr>
          <w:p w:rsidR="00D401EB" w:rsidRDefault="0065241E" w:rsidP="00983556">
            <w:r>
              <w:t>GOCR ist entwickelt worden von Jürg Schulenburg im Jahre 2000.</w:t>
            </w:r>
          </w:p>
        </w:tc>
      </w:tr>
    </w:tbl>
    <w:p w:rsidR="00D401EB" w:rsidRDefault="00D401EB" w:rsidP="00D401EB">
      <w:pPr>
        <w:pStyle w:val="Beschriftung"/>
      </w:pPr>
      <w:r>
        <w:t xml:space="preserve">Tabelle </w:t>
      </w:r>
      <w:r>
        <w:fldChar w:fldCharType="begin"/>
      </w:r>
      <w:r>
        <w:instrText xml:space="preserve"> SEQ Tabelle \* ARABIC </w:instrText>
      </w:r>
      <w:r>
        <w:fldChar w:fldCharType="separate"/>
      </w:r>
      <w:r w:rsidR="0065241E">
        <w:rPr>
          <w:noProof/>
        </w:rPr>
        <w:t>9</w:t>
      </w:r>
      <w:r>
        <w:fldChar w:fldCharType="end"/>
      </w:r>
      <w:r>
        <w:t xml:space="preserve"> </w:t>
      </w:r>
      <w:r w:rsidR="0065241E">
        <w:t>Translator</w:t>
      </w:r>
      <w:r w:rsidR="0065241E" w:rsidRPr="006B21D2">
        <w:t xml:space="preserve"> </w:t>
      </w:r>
      <w:r w:rsidRPr="00C6710E">
        <w:t>Typen</w:t>
      </w:r>
    </w:p>
    <w:p w:rsidR="00D401EB" w:rsidRDefault="00D401EB" w:rsidP="00D401EB">
      <w:pPr>
        <w:pStyle w:val="berschrift4"/>
        <w:numPr>
          <w:ilvl w:val="3"/>
          <w:numId w:val="17"/>
        </w:numPr>
      </w:pPr>
      <w:r>
        <w:lastRenderedPageBreak/>
        <w:t>Bewertungstabelle</w:t>
      </w:r>
    </w:p>
    <w:p w:rsidR="00D401EB" w:rsidRDefault="00D401EB" w:rsidP="00D401EB">
      <w:r>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Default="00D401EB" w:rsidP="00D401EB">
      <w:r>
        <w:t>Das Ergebnis, der erreichten Punkte pro Kriterium, wird folgendermassen berechnet:</w:t>
      </w:r>
    </w:p>
    <w:p w:rsidR="00D401EB" w:rsidRPr="001277B4" w:rsidRDefault="00D401EB" w:rsidP="00D401EB">
      <w:r>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Tr="00983556">
        <w:tc>
          <w:tcPr>
            <w:tcW w:w="1812" w:type="dxa"/>
            <w:shd w:val="clear" w:color="auto" w:fill="BDD6EE" w:themeFill="accent1" w:themeFillTint="66"/>
          </w:tcPr>
          <w:p w:rsidR="0065241E" w:rsidRDefault="0065241E" w:rsidP="00983556">
            <w:r>
              <w:t>Kriterium</w:t>
            </w:r>
          </w:p>
        </w:tc>
        <w:tc>
          <w:tcPr>
            <w:tcW w:w="1812" w:type="dxa"/>
            <w:shd w:val="clear" w:color="auto" w:fill="BDD6EE" w:themeFill="accent1" w:themeFillTint="66"/>
          </w:tcPr>
          <w:p w:rsidR="0065241E" w:rsidRDefault="0065241E" w:rsidP="00983556">
            <w:r>
              <w:t>Gewichtung</w:t>
            </w:r>
          </w:p>
        </w:tc>
        <w:tc>
          <w:tcPr>
            <w:tcW w:w="1812" w:type="dxa"/>
            <w:gridSpan w:val="2"/>
            <w:shd w:val="clear" w:color="auto" w:fill="BDD6EE" w:themeFill="accent1" w:themeFillTint="66"/>
          </w:tcPr>
          <w:p w:rsidR="0065241E" w:rsidRPr="00D15815" w:rsidRDefault="0065241E" w:rsidP="00983556">
            <w:pPr>
              <w:rPr>
                <w:b/>
              </w:rPr>
            </w:pPr>
            <w:r w:rsidRPr="00D15815">
              <w:rPr>
                <w:b/>
              </w:rPr>
              <w:t>Type 1</w:t>
            </w:r>
          </w:p>
        </w:tc>
        <w:tc>
          <w:tcPr>
            <w:tcW w:w="1813" w:type="dxa"/>
            <w:gridSpan w:val="2"/>
            <w:shd w:val="clear" w:color="auto" w:fill="BDD6EE" w:themeFill="accent1" w:themeFillTint="66"/>
          </w:tcPr>
          <w:p w:rsidR="0065241E" w:rsidRPr="00430DC5" w:rsidRDefault="0065241E" w:rsidP="00983556">
            <w:r w:rsidRPr="00430DC5">
              <w:t>Type 2</w:t>
            </w:r>
          </w:p>
        </w:tc>
      </w:tr>
      <w:tr w:rsidR="0065241E" w:rsidTr="00983556">
        <w:tc>
          <w:tcPr>
            <w:tcW w:w="1812" w:type="dxa"/>
          </w:tcPr>
          <w:p w:rsidR="0065241E" w:rsidRDefault="0065241E" w:rsidP="00983556"/>
        </w:tc>
        <w:tc>
          <w:tcPr>
            <w:tcW w:w="1812" w:type="dxa"/>
          </w:tcPr>
          <w:p w:rsidR="0065241E" w:rsidRDefault="0065241E" w:rsidP="00983556"/>
        </w:tc>
        <w:tc>
          <w:tcPr>
            <w:tcW w:w="880" w:type="dxa"/>
          </w:tcPr>
          <w:p w:rsidR="0065241E" w:rsidRDefault="0065241E" w:rsidP="00983556">
            <w:r>
              <w:t>Punkte</w:t>
            </w:r>
          </w:p>
        </w:tc>
        <w:tc>
          <w:tcPr>
            <w:tcW w:w="932" w:type="dxa"/>
          </w:tcPr>
          <w:p w:rsidR="0065241E" w:rsidRDefault="0065241E" w:rsidP="00983556">
            <w:r>
              <w:t>Total</w:t>
            </w:r>
          </w:p>
        </w:tc>
        <w:tc>
          <w:tcPr>
            <w:tcW w:w="867" w:type="dxa"/>
          </w:tcPr>
          <w:p w:rsidR="0065241E" w:rsidRPr="001277B4" w:rsidRDefault="0065241E" w:rsidP="00983556">
            <w:r w:rsidRPr="001277B4">
              <w:t>Punkte</w:t>
            </w:r>
          </w:p>
        </w:tc>
        <w:tc>
          <w:tcPr>
            <w:tcW w:w="946" w:type="dxa"/>
          </w:tcPr>
          <w:p w:rsidR="0065241E" w:rsidRPr="001277B4" w:rsidRDefault="0065241E" w:rsidP="00983556">
            <w:r w:rsidRPr="001277B4">
              <w:t>Total</w:t>
            </w:r>
          </w:p>
        </w:tc>
      </w:tr>
      <w:tr w:rsidR="0065241E" w:rsidTr="00983556">
        <w:tc>
          <w:tcPr>
            <w:tcW w:w="1812" w:type="dxa"/>
          </w:tcPr>
          <w:p w:rsidR="0065241E" w:rsidRDefault="0065241E" w:rsidP="00983556">
            <w:r>
              <w:t>Integration</w:t>
            </w:r>
          </w:p>
        </w:tc>
        <w:tc>
          <w:tcPr>
            <w:tcW w:w="1812" w:type="dxa"/>
          </w:tcPr>
          <w:p w:rsidR="0065241E" w:rsidRDefault="0065241E" w:rsidP="00983556">
            <w:r>
              <w:t>30</w:t>
            </w:r>
          </w:p>
        </w:tc>
        <w:tc>
          <w:tcPr>
            <w:tcW w:w="880" w:type="dxa"/>
          </w:tcPr>
          <w:p w:rsidR="0065241E" w:rsidRDefault="00D15815" w:rsidP="00983556">
            <w:r>
              <w:t>8</w:t>
            </w:r>
          </w:p>
        </w:tc>
        <w:tc>
          <w:tcPr>
            <w:tcW w:w="932" w:type="dxa"/>
          </w:tcPr>
          <w:p w:rsidR="0065241E" w:rsidRDefault="00D15815" w:rsidP="00983556">
            <w:r>
              <w:t>240</w:t>
            </w:r>
          </w:p>
        </w:tc>
        <w:tc>
          <w:tcPr>
            <w:tcW w:w="867" w:type="dxa"/>
          </w:tcPr>
          <w:p w:rsidR="0065241E" w:rsidRPr="001277B4" w:rsidRDefault="00D15815" w:rsidP="00983556">
            <w:r>
              <w:t>9</w:t>
            </w:r>
          </w:p>
        </w:tc>
        <w:tc>
          <w:tcPr>
            <w:tcW w:w="946" w:type="dxa"/>
          </w:tcPr>
          <w:p w:rsidR="0065241E" w:rsidRPr="001277B4" w:rsidRDefault="00D15815" w:rsidP="00983556">
            <w:r>
              <w:t>30</w:t>
            </w:r>
          </w:p>
        </w:tc>
      </w:tr>
      <w:tr w:rsidR="002575E6" w:rsidTr="00983556">
        <w:tc>
          <w:tcPr>
            <w:tcW w:w="1812" w:type="dxa"/>
          </w:tcPr>
          <w:p w:rsidR="002575E6" w:rsidRDefault="002575E6" w:rsidP="002575E6">
            <w:r>
              <w:t>Unterstützte Bildtypen</w:t>
            </w:r>
          </w:p>
        </w:tc>
        <w:tc>
          <w:tcPr>
            <w:tcW w:w="1812" w:type="dxa"/>
          </w:tcPr>
          <w:p w:rsidR="002575E6" w:rsidRDefault="002575E6" w:rsidP="002575E6">
            <w:r>
              <w:t>20</w:t>
            </w:r>
          </w:p>
        </w:tc>
        <w:tc>
          <w:tcPr>
            <w:tcW w:w="880" w:type="dxa"/>
          </w:tcPr>
          <w:p w:rsidR="002575E6" w:rsidRDefault="00D15815" w:rsidP="002575E6">
            <w:r>
              <w:t>7</w:t>
            </w:r>
          </w:p>
        </w:tc>
        <w:tc>
          <w:tcPr>
            <w:tcW w:w="932" w:type="dxa"/>
          </w:tcPr>
          <w:p w:rsidR="002575E6" w:rsidRDefault="00D15815" w:rsidP="002575E6">
            <w:r>
              <w:t>140</w:t>
            </w:r>
          </w:p>
        </w:tc>
        <w:tc>
          <w:tcPr>
            <w:tcW w:w="867" w:type="dxa"/>
          </w:tcPr>
          <w:p w:rsidR="002575E6" w:rsidRPr="001277B4" w:rsidRDefault="00D15815" w:rsidP="002575E6">
            <w:r>
              <w:t>1</w:t>
            </w:r>
          </w:p>
        </w:tc>
        <w:tc>
          <w:tcPr>
            <w:tcW w:w="946" w:type="dxa"/>
          </w:tcPr>
          <w:p w:rsidR="002575E6" w:rsidRPr="001277B4" w:rsidRDefault="00D15815" w:rsidP="002575E6">
            <w:r>
              <w:t>20</w:t>
            </w:r>
          </w:p>
        </w:tc>
      </w:tr>
      <w:tr w:rsidR="002575E6" w:rsidTr="00983556">
        <w:tc>
          <w:tcPr>
            <w:tcW w:w="1812" w:type="dxa"/>
          </w:tcPr>
          <w:p w:rsidR="002575E6" w:rsidRDefault="002575E6" w:rsidP="002575E6">
            <w:r>
              <w:t>Support</w:t>
            </w:r>
          </w:p>
        </w:tc>
        <w:tc>
          <w:tcPr>
            <w:tcW w:w="1812" w:type="dxa"/>
          </w:tcPr>
          <w:p w:rsidR="002575E6" w:rsidRDefault="002575E6" w:rsidP="002575E6">
            <w:r>
              <w:t>10</w:t>
            </w:r>
          </w:p>
        </w:tc>
        <w:tc>
          <w:tcPr>
            <w:tcW w:w="880" w:type="dxa"/>
          </w:tcPr>
          <w:p w:rsidR="002575E6" w:rsidRDefault="00D15815" w:rsidP="002575E6">
            <w:r>
              <w:t>6</w:t>
            </w:r>
          </w:p>
        </w:tc>
        <w:tc>
          <w:tcPr>
            <w:tcW w:w="932" w:type="dxa"/>
          </w:tcPr>
          <w:p w:rsidR="002575E6" w:rsidRDefault="00D15815" w:rsidP="002575E6">
            <w:r>
              <w:t>60</w:t>
            </w:r>
          </w:p>
        </w:tc>
        <w:tc>
          <w:tcPr>
            <w:tcW w:w="867" w:type="dxa"/>
          </w:tcPr>
          <w:p w:rsidR="002575E6" w:rsidRPr="001277B4" w:rsidRDefault="00D15815" w:rsidP="002575E6">
            <w:r>
              <w:t>1</w:t>
            </w:r>
          </w:p>
        </w:tc>
        <w:tc>
          <w:tcPr>
            <w:tcW w:w="946" w:type="dxa"/>
          </w:tcPr>
          <w:p w:rsidR="002575E6" w:rsidRPr="001277B4" w:rsidRDefault="00D15815" w:rsidP="002575E6">
            <w:r>
              <w:t>10</w:t>
            </w:r>
          </w:p>
        </w:tc>
      </w:tr>
      <w:tr w:rsidR="002575E6" w:rsidTr="00983556">
        <w:tc>
          <w:tcPr>
            <w:tcW w:w="1812" w:type="dxa"/>
          </w:tcPr>
          <w:p w:rsidR="002575E6" w:rsidRDefault="002575E6" w:rsidP="002575E6">
            <w:r>
              <w:t>Genauigkeit</w:t>
            </w:r>
          </w:p>
        </w:tc>
        <w:tc>
          <w:tcPr>
            <w:tcW w:w="1812" w:type="dxa"/>
          </w:tcPr>
          <w:p w:rsidR="002575E6" w:rsidRDefault="002575E6" w:rsidP="002575E6">
            <w:r>
              <w:t>30</w:t>
            </w:r>
          </w:p>
        </w:tc>
        <w:tc>
          <w:tcPr>
            <w:tcW w:w="880" w:type="dxa"/>
          </w:tcPr>
          <w:p w:rsidR="002575E6" w:rsidRDefault="00D15815" w:rsidP="002575E6">
            <w:r>
              <w:t>7</w:t>
            </w:r>
          </w:p>
        </w:tc>
        <w:tc>
          <w:tcPr>
            <w:tcW w:w="932" w:type="dxa"/>
          </w:tcPr>
          <w:p w:rsidR="002575E6" w:rsidRDefault="00D15815" w:rsidP="002575E6">
            <w:r>
              <w:t>210</w:t>
            </w:r>
          </w:p>
        </w:tc>
        <w:tc>
          <w:tcPr>
            <w:tcW w:w="867" w:type="dxa"/>
          </w:tcPr>
          <w:p w:rsidR="002575E6" w:rsidRPr="001277B4" w:rsidRDefault="00D15815" w:rsidP="002575E6">
            <w:r>
              <w:t>5</w:t>
            </w:r>
          </w:p>
        </w:tc>
        <w:tc>
          <w:tcPr>
            <w:tcW w:w="946" w:type="dxa"/>
          </w:tcPr>
          <w:p w:rsidR="002575E6" w:rsidRPr="001277B4" w:rsidRDefault="00D15815" w:rsidP="002575E6">
            <w:r>
              <w:t>150</w:t>
            </w:r>
          </w:p>
        </w:tc>
      </w:tr>
      <w:tr w:rsidR="002575E6" w:rsidTr="00983556">
        <w:tc>
          <w:tcPr>
            <w:tcW w:w="1812" w:type="dxa"/>
          </w:tcPr>
          <w:p w:rsidR="002575E6" w:rsidRDefault="002575E6" w:rsidP="002575E6">
            <w:r>
              <w:t>Erfahrung</w:t>
            </w:r>
          </w:p>
        </w:tc>
        <w:tc>
          <w:tcPr>
            <w:tcW w:w="1812" w:type="dxa"/>
          </w:tcPr>
          <w:p w:rsidR="002575E6" w:rsidRDefault="002575E6" w:rsidP="002575E6">
            <w:r>
              <w:t>10</w:t>
            </w:r>
          </w:p>
        </w:tc>
        <w:tc>
          <w:tcPr>
            <w:tcW w:w="880" w:type="dxa"/>
          </w:tcPr>
          <w:p w:rsidR="002575E6" w:rsidRDefault="00D15815" w:rsidP="002575E6">
            <w:r>
              <w:t>8</w:t>
            </w:r>
          </w:p>
        </w:tc>
        <w:tc>
          <w:tcPr>
            <w:tcW w:w="932" w:type="dxa"/>
          </w:tcPr>
          <w:p w:rsidR="002575E6" w:rsidRDefault="00D15815" w:rsidP="002575E6">
            <w:r>
              <w:t>80</w:t>
            </w:r>
          </w:p>
        </w:tc>
        <w:tc>
          <w:tcPr>
            <w:tcW w:w="867" w:type="dxa"/>
          </w:tcPr>
          <w:p w:rsidR="002575E6" w:rsidRPr="001277B4" w:rsidRDefault="00D15815" w:rsidP="002575E6">
            <w:r>
              <w:t>6</w:t>
            </w:r>
          </w:p>
        </w:tc>
        <w:tc>
          <w:tcPr>
            <w:tcW w:w="946" w:type="dxa"/>
          </w:tcPr>
          <w:p w:rsidR="002575E6" w:rsidRPr="001277B4" w:rsidRDefault="00D15815" w:rsidP="002575E6">
            <w:r>
              <w:t>60</w:t>
            </w:r>
          </w:p>
        </w:tc>
      </w:tr>
      <w:tr w:rsidR="002575E6" w:rsidTr="00983556">
        <w:tc>
          <w:tcPr>
            <w:tcW w:w="1812" w:type="dxa"/>
          </w:tcPr>
          <w:p w:rsidR="002575E6" w:rsidRDefault="002575E6" w:rsidP="002575E6">
            <w:r>
              <w:t>Total</w:t>
            </w:r>
          </w:p>
        </w:tc>
        <w:tc>
          <w:tcPr>
            <w:tcW w:w="1812" w:type="dxa"/>
          </w:tcPr>
          <w:p w:rsidR="002575E6" w:rsidRDefault="002575E6" w:rsidP="002575E6"/>
        </w:tc>
        <w:tc>
          <w:tcPr>
            <w:tcW w:w="880" w:type="dxa"/>
          </w:tcPr>
          <w:p w:rsidR="002575E6" w:rsidRDefault="002575E6" w:rsidP="002575E6"/>
        </w:tc>
        <w:tc>
          <w:tcPr>
            <w:tcW w:w="932" w:type="dxa"/>
          </w:tcPr>
          <w:p w:rsidR="002575E6" w:rsidRPr="00D15815" w:rsidRDefault="00D15815" w:rsidP="002575E6">
            <w:pPr>
              <w:rPr>
                <w:b/>
              </w:rPr>
            </w:pPr>
            <w:r w:rsidRPr="00D15815">
              <w:rPr>
                <w:b/>
              </w:rPr>
              <w:t>730</w:t>
            </w:r>
          </w:p>
        </w:tc>
        <w:tc>
          <w:tcPr>
            <w:tcW w:w="867" w:type="dxa"/>
          </w:tcPr>
          <w:p w:rsidR="002575E6" w:rsidRPr="001277B4" w:rsidRDefault="002575E6" w:rsidP="002575E6"/>
        </w:tc>
        <w:tc>
          <w:tcPr>
            <w:tcW w:w="946" w:type="dxa"/>
          </w:tcPr>
          <w:p w:rsidR="002575E6" w:rsidRPr="00430DC5" w:rsidRDefault="00D15815" w:rsidP="002575E6">
            <w:r>
              <w:t>270</w:t>
            </w:r>
          </w:p>
        </w:tc>
      </w:tr>
    </w:tbl>
    <w:p w:rsidR="00D401EB" w:rsidRDefault="00D401EB" w:rsidP="00D401EB">
      <w:pPr>
        <w:pStyle w:val="Beschriftung"/>
      </w:pPr>
      <w:r>
        <w:t xml:space="preserve">Tabelle </w:t>
      </w:r>
      <w:r>
        <w:fldChar w:fldCharType="begin"/>
      </w:r>
      <w:r>
        <w:instrText xml:space="preserve"> SEQ Tabelle \* ARABIC </w:instrText>
      </w:r>
      <w:r>
        <w:fldChar w:fldCharType="separate"/>
      </w:r>
      <w:r w:rsidR="0065241E">
        <w:rPr>
          <w:noProof/>
        </w:rPr>
        <w:t>10</w:t>
      </w:r>
      <w:r>
        <w:fldChar w:fldCharType="end"/>
      </w:r>
      <w:r>
        <w:t xml:space="preserve"> </w:t>
      </w:r>
      <w:r w:rsidR="0065241E">
        <w:t>Translator</w:t>
      </w:r>
      <w:r w:rsidR="0065241E" w:rsidRPr="006B21D2">
        <w:t xml:space="preserve"> </w:t>
      </w:r>
      <w:r>
        <w:t>Bewertungstabelle</w:t>
      </w:r>
    </w:p>
    <w:p w:rsidR="00D401EB" w:rsidRDefault="00D401EB" w:rsidP="00D401EB"/>
    <w:p w:rsidR="00D401EB" w:rsidRDefault="00D401EB" w:rsidP="00D401EB">
      <w:pPr>
        <w:pStyle w:val="berschrift4"/>
        <w:numPr>
          <w:ilvl w:val="3"/>
          <w:numId w:val="17"/>
        </w:numPr>
      </w:pPr>
      <w:r>
        <w:t>Fazit</w:t>
      </w:r>
    </w:p>
    <w:p w:rsidR="00D401EB" w:rsidRDefault="00D401EB" w:rsidP="00D401EB"/>
    <w:p w:rsidR="00D401EB" w:rsidRPr="001277B4" w:rsidRDefault="00D401EB" w:rsidP="00D401EB">
      <w:r>
        <w:t xml:space="preserve">Type 1, </w:t>
      </w:r>
      <w:r w:rsidR="00D15815">
        <w:t>Tesseract, ist von Google entwickelt. Die Integration ist ziemlich einfach, weil es als File mitgeliefert werden kann und per command line 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 mehrere Sprachen, was jedoch in für dieses Produkt nicht weiter von Bedeutung ist, weil es mehrheitlich Informationen abfangen möchte, die in alles Sprachen gleich aussehen. Leider habe wurden keine weiteren brauchbare Command Line OCR Tools gefunden, was diesen Vergleich nicht besonders aussagekräftig macht. Jedoch wird im Internet mehrheitlich auf Tesseract verwiesen.</w:t>
      </w:r>
    </w:p>
    <w:p w:rsidR="00D401EB" w:rsidRDefault="00D401EB" w:rsidP="00522A88"/>
    <w:p w:rsidR="00830317" w:rsidRDefault="00830317">
      <w:r>
        <w:br w:type="page"/>
      </w:r>
    </w:p>
    <w:p w:rsidR="00830317" w:rsidRPr="00830317" w:rsidRDefault="00830317" w:rsidP="00830317">
      <w:pPr>
        <w:pStyle w:val="berschrift1"/>
        <w:numPr>
          <w:ilvl w:val="0"/>
          <w:numId w:val="17"/>
        </w:numPr>
      </w:pPr>
      <w:bookmarkStart w:id="41" w:name="_Toc425588854"/>
      <w:r w:rsidRPr="00830317">
        <w:lastRenderedPageBreak/>
        <w:t>Proof of Concept „PoC“</w:t>
      </w:r>
      <w:bookmarkEnd w:id="41"/>
    </w:p>
    <w:p w:rsidR="00830317" w:rsidRPr="003832E9" w:rsidRDefault="00830317" w:rsidP="00830317">
      <w:pPr>
        <w:rPr>
          <w:lang w:val="en-US"/>
        </w:rPr>
      </w:pPr>
    </w:p>
    <w:p w:rsidR="00830317" w:rsidRPr="00830317" w:rsidRDefault="00830317" w:rsidP="00830317">
      <w:pPr>
        <w:pStyle w:val="berschrift2"/>
        <w:numPr>
          <w:ilvl w:val="1"/>
          <w:numId w:val="17"/>
        </w:numPr>
      </w:pPr>
      <w:bookmarkStart w:id="42" w:name="_Toc425588855"/>
      <w:r w:rsidRPr="00830317">
        <w:t>Sender</w:t>
      </w:r>
      <w:bookmarkEnd w:id="42"/>
    </w:p>
    <w:p w:rsidR="00830317" w:rsidRPr="003832E9" w:rsidRDefault="00830317" w:rsidP="00830317">
      <w:pPr>
        <w:rPr>
          <w:lang w:val="en-US"/>
        </w:rPr>
      </w:pPr>
    </w:p>
    <w:p w:rsidR="00830317" w:rsidRPr="00830317" w:rsidRDefault="00830317" w:rsidP="00830317">
      <w:pPr>
        <w:pStyle w:val="berschrift3"/>
        <w:numPr>
          <w:ilvl w:val="2"/>
          <w:numId w:val="17"/>
        </w:numPr>
      </w:pPr>
      <w:bookmarkStart w:id="43" w:name="_Toc425588856"/>
      <w:r w:rsidRPr="00830317">
        <w:t>Logger</w:t>
      </w:r>
      <w:bookmarkEnd w:id="43"/>
    </w:p>
    <w:p w:rsidR="00830317" w:rsidRPr="003832E9" w:rsidRDefault="00830317" w:rsidP="00830317">
      <w:pPr>
        <w:rPr>
          <w:lang w:val="en-US"/>
        </w:rPr>
      </w:pPr>
    </w:p>
    <w:p w:rsidR="00830317" w:rsidRPr="00830317" w:rsidRDefault="00830317" w:rsidP="00830317">
      <w:pPr>
        <w:pStyle w:val="berschrift3"/>
        <w:numPr>
          <w:ilvl w:val="2"/>
          <w:numId w:val="17"/>
        </w:numPr>
      </w:pPr>
      <w:bookmarkStart w:id="44" w:name="_Toc425588857"/>
      <w:r w:rsidRPr="00830317">
        <w:t>Logfile Handler</w:t>
      </w:r>
      <w:bookmarkEnd w:id="44"/>
    </w:p>
    <w:p w:rsidR="00830317" w:rsidRPr="00D15815" w:rsidRDefault="00830317" w:rsidP="00830317"/>
    <w:p w:rsidR="00830317" w:rsidRDefault="00830317" w:rsidP="00830317">
      <w:r>
        <w:t>FileSystemWatcher Klasse wird verwendet.</w:t>
      </w:r>
    </w:p>
    <w:p w:rsidR="00830317" w:rsidRDefault="00830317" w:rsidP="00830317">
      <w:r>
        <w:t>Probleme:</w:t>
      </w:r>
    </w:p>
    <w:p w:rsidR="00830317" w:rsidRDefault="00830317" w:rsidP="00830317">
      <w:r>
        <w:t xml:space="preserve">ChangeEvent wird immer zweimal ausgeführt. Lösung: NotifyFilter müssen korrekt eingestellt sein. </w:t>
      </w:r>
    </w:p>
    <w:p w:rsidR="00830317" w:rsidRPr="000B0AD9" w:rsidRDefault="00830317" w:rsidP="00830317">
      <w:r>
        <w:rPr>
          <w:rFonts w:ascii="Consolas" w:hAnsi="Consolas" w:cs="Consolas"/>
          <w:color w:val="000000"/>
          <w:sz w:val="19"/>
          <w:szCs w:val="19"/>
          <w:highlight w:val="white"/>
        </w:rPr>
        <w:t xml:space="preserve">watcher.NotifyFilter = </w:t>
      </w:r>
      <w:r>
        <w:rPr>
          <w:rFonts w:ascii="Consolas" w:hAnsi="Consolas" w:cs="Consolas"/>
          <w:color w:val="2B91AF"/>
          <w:sz w:val="19"/>
          <w:szCs w:val="19"/>
          <w:highlight w:val="white"/>
        </w:rPr>
        <w:t>NotifyFilters</w:t>
      </w:r>
      <w:r>
        <w:rPr>
          <w:rFonts w:ascii="Consolas" w:hAnsi="Consolas" w:cs="Consolas"/>
          <w:color w:val="000000"/>
          <w:sz w:val="19"/>
          <w:szCs w:val="19"/>
          <w:highlight w:val="white"/>
        </w:rPr>
        <w:t xml:space="preserve">.Size | </w:t>
      </w:r>
      <w:r>
        <w:rPr>
          <w:rFonts w:ascii="Consolas" w:hAnsi="Consolas" w:cs="Consolas"/>
          <w:color w:val="2B91AF"/>
          <w:sz w:val="19"/>
          <w:szCs w:val="19"/>
          <w:highlight w:val="white"/>
        </w:rPr>
        <w:t>NotifyFilters</w:t>
      </w:r>
      <w:r>
        <w:rPr>
          <w:rFonts w:ascii="Consolas" w:hAnsi="Consolas" w:cs="Consolas"/>
          <w:color w:val="000000"/>
          <w:sz w:val="19"/>
          <w:szCs w:val="19"/>
          <w:highlight w:val="white"/>
        </w:rPr>
        <w:t>.FileName;</w:t>
      </w:r>
    </w:p>
    <w:p w:rsidR="00830317" w:rsidRDefault="00830317" w:rsidP="00830317"/>
    <w:p w:rsidR="00830317" w:rsidRDefault="00830317" w:rsidP="00830317">
      <w:r>
        <w:t>Das Problem liegt an dem Programm welches das File schreibt. Z.B. mit Notepad werden mehrere SystemCalls ausgeführt beim Speichern, darum wird dann auch der Event mehrmals ausgeführt.</w:t>
      </w:r>
    </w:p>
    <w:p w:rsidR="00830317" w:rsidRPr="004766EA" w:rsidRDefault="00830317" w:rsidP="00830317"/>
    <w:p w:rsidR="00830317" w:rsidRPr="00830317" w:rsidRDefault="00830317" w:rsidP="00830317">
      <w:pPr>
        <w:pStyle w:val="berschrift3"/>
        <w:numPr>
          <w:ilvl w:val="2"/>
          <w:numId w:val="17"/>
        </w:numPr>
      </w:pPr>
      <w:bookmarkStart w:id="45" w:name="_Toc425588858"/>
      <w:r w:rsidRPr="00830317">
        <w:t>Transfer Handler</w:t>
      </w:r>
      <w:bookmarkEnd w:id="45"/>
    </w:p>
    <w:p w:rsidR="00830317" w:rsidRDefault="00830317" w:rsidP="00830317">
      <w:pPr>
        <w:rPr>
          <w:lang w:val="fr-CH"/>
        </w:rPr>
      </w:pPr>
    </w:p>
    <w:p w:rsidR="00830317" w:rsidRDefault="00830317" w:rsidP="00830317">
      <w:pPr>
        <w:pStyle w:val="berschrift2"/>
        <w:numPr>
          <w:ilvl w:val="1"/>
          <w:numId w:val="17"/>
        </w:numPr>
      </w:pPr>
      <w:bookmarkStart w:id="46" w:name="_Toc425588859"/>
      <w:r>
        <w:t>Empfänger</w:t>
      </w:r>
      <w:bookmarkEnd w:id="46"/>
    </w:p>
    <w:p w:rsidR="00830317" w:rsidRDefault="00830317" w:rsidP="00830317"/>
    <w:p w:rsidR="00830317" w:rsidRDefault="00830317" w:rsidP="00830317">
      <w:pPr>
        <w:pStyle w:val="berschrift3"/>
        <w:numPr>
          <w:ilvl w:val="2"/>
          <w:numId w:val="17"/>
        </w:numPr>
      </w:pPr>
      <w:bookmarkStart w:id="47" w:name="_Toc425588860"/>
      <w:r>
        <w:t>Webservice</w:t>
      </w:r>
      <w:bookmarkEnd w:id="47"/>
    </w:p>
    <w:p w:rsidR="00830317" w:rsidRPr="00830317" w:rsidRDefault="00830317" w:rsidP="00830317"/>
    <w:p w:rsidR="00830317" w:rsidRDefault="00830317" w:rsidP="00830317">
      <w:pPr>
        <w:pStyle w:val="berschrift2"/>
        <w:numPr>
          <w:ilvl w:val="1"/>
          <w:numId w:val="17"/>
        </w:numPr>
      </w:pPr>
      <w:bookmarkStart w:id="48" w:name="_Toc425588861"/>
      <w:r>
        <w:t>Translator</w:t>
      </w:r>
      <w:bookmarkEnd w:id="48"/>
    </w:p>
    <w:p w:rsidR="00830317" w:rsidRDefault="00830317" w:rsidP="00830317"/>
    <w:p w:rsidR="00830317" w:rsidRDefault="00830317" w:rsidP="00830317">
      <w:r>
        <w:t>Tesseract trainieren</w:t>
      </w:r>
    </w:p>
    <w:p w:rsidR="00830317" w:rsidRDefault="00830317" w:rsidP="00830317">
      <w:hyperlink r:id="rId26" w:history="1">
        <w:r w:rsidRPr="00C21EC5">
          <w:rPr>
            <w:rStyle w:val="Hyperlink"/>
          </w:rPr>
          <w:t>https://code.google.com/p/tesseract-ocr/wiki/TrainingTesseract3</w:t>
        </w:r>
      </w:hyperlink>
    </w:p>
    <w:p w:rsidR="00830317" w:rsidRDefault="00830317" w:rsidP="00830317">
      <w:r>
        <w:t>Tesseract</w:t>
      </w:r>
    </w:p>
    <w:p w:rsidR="00830317" w:rsidRDefault="00830317" w:rsidP="00830317"/>
    <w:p w:rsidR="00830317" w:rsidRDefault="00830317" w:rsidP="00830317">
      <w:r>
        <w:t>Folgendes musste ausgeführt werden:</w:t>
      </w:r>
    </w:p>
    <w:p w:rsidR="00830317" w:rsidRPr="00EB0BD1" w:rsidRDefault="00830317" w:rsidP="00830317">
      <w:pPr>
        <w:rPr>
          <w:lang w:val="fr-CH"/>
        </w:rPr>
      </w:pPr>
      <w:r w:rsidRPr="00EB0BD1">
        <w:rPr>
          <w:lang w:val="fr-CH"/>
        </w:rPr>
        <w:t>C:\Program Files (x86)\Tesseract-OCR muss vorhanden sein</w:t>
      </w:r>
    </w:p>
    <w:p w:rsidR="00830317" w:rsidRPr="00EB0BD1" w:rsidRDefault="00830317" w:rsidP="00830317">
      <w:pPr>
        <w:rPr>
          <w:lang w:val="fr-CH"/>
        </w:rPr>
      </w:pPr>
    </w:p>
    <w:p w:rsidR="00830317" w:rsidRDefault="00830317" w:rsidP="00830317">
      <w:pPr>
        <w:rPr>
          <w:lang w:val="fr-CH"/>
        </w:rPr>
      </w:pPr>
      <w:r w:rsidRPr="00BE62B9">
        <w:rPr>
          <w:lang w:val="fr-CH"/>
        </w:rPr>
        <w:t>setx -m TESSDATA "</w:t>
      </w:r>
      <w:r w:rsidRPr="00EB0BD1">
        <w:rPr>
          <w:lang w:val="fr-CH"/>
        </w:rPr>
        <w:t xml:space="preserve"> C:\Program Files (x86)\Tesseract-OCR</w:t>
      </w:r>
      <w:r w:rsidRPr="00BE62B9">
        <w:rPr>
          <w:lang w:val="fr-CH"/>
        </w:rPr>
        <w:t>"</w:t>
      </w:r>
    </w:p>
    <w:p w:rsidR="00830317" w:rsidRPr="00830317" w:rsidRDefault="00830317" w:rsidP="00830317">
      <w:pPr>
        <w:rPr>
          <w:lang w:val="fr-CH"/>
        </w:rPr>
      </w:pPr>
    </w:p>
    <w:p w:rsidR="00830317" w:rsidRPr="004766EA" w:rsidRDefault="00830317" w:rsidP="00830317">
      <w:pPr>
        <w:rPr>
          <w:lang w:val="fr-CH"/>
        </w:rPr>
      </w:pPr>
    </w:p>
    <w:p w:rsidR="00830317" w:rsidRPr="00830317" w:rsidRDefault="00830317" w:rsidP="00830317">
      <w:pPr>
        <w:pStyle w:val="berschrift1"/>
        <w:numPr>
          <w:ilvl w:val="0"/>
          <w:numId w:val="17"/>
        </w:numPr>
      </w:pPr>
      <w:bookmarkStart w:id="49" w:name="_Toc425588862"/>
      <w:r w:rsidRPr="00830317">
        <w:lastRenderedPageBreak/>
        <w:t>Testing</w:t>
      </w:r>
      <w:bookmarkEnd w:id="49"/>
    </w:p>
    <w:p w:rsidR="00830317" w:rsidRPr="003832E9" w:rsidRDefault="00830317" w:rsidP="00830317">
      <w:pPr>
        <w:rPr>
          <w:lang w:val="en-US"/>
        </w:rPr>
      </w:pPr>
    </w:p>
    <w:p w:rsidR="00830317" w:rsidRPr="00830317" w:rsidRDefault="00830317" w:rsidP="00830317">
      <w:pPr>
        <w:pStyle w:val="berschrift2"/>
        <w:numPr>
          <w:ilvl w:val="1"/>
          <w:numId w:val="17"/>
        </w:numPr>
      </w:pPr>
      <w:bookmarkStart w:id="50" w:name="_Toc425588863"/>
      <w:r w:rsidRPr="00830317">
        <w:t>Unit Test</w:t>
      </w:r>
      <w:bookmarkEnd w:id="50"/>
    </w:p>
    <w:p w:rsidR="00830317" w:rsidRPr="00830317" w:rsidRDefault="00830317" w:rsidP="00830317">
      <w:pPr>
        <w:pStyle w:val="berschrift2"/>
        <w:numPr>
          <w:ilvl w:val="1"/>
          <w:numId w:val="17"/>
        </w:numPr>
      </w:pPr>
      <w:bookmarkStart w:id="51" w:name="_Toc425588864"/>
      <w:r w:rsidRPr="00830317">
        <w:t>User Akzeptanz Tests</w:t>
      </w:r>
      <w:bookmarkEnd w:id="51"/>
    </w:p>
    <w:p w:rsidR="00830317" w:rsidRPr="003832E9" w:rsidRDefault="00830317" w:rsidP="00830317">
      <w:pPr>
        <w:rPr>
          <w:lang w:val="en-US"/>
        </w:rPr>
      </w:pPr>
    </w:p>
    <w:p w:rsidR="00830317" w:rsidRDefault="00830317" w:rsidP="00830317">
      <w:pPr>
        <w:pStyle w:val="berschrift1"/>
        <w:numPr>
          <w:ilvl w:val="0"/>
          <w:numId w:val="17"/>
        </w:numPr>
      </w:pPr>
      <w:bookmarkStart w:id="52" w:name="_Toc425588865"/>
      <w:r>
        <w:t>Fazit</w:t>
      </w:r>
      <w:bookmarkEnd w:id="52"/>
    </w:p>
    <w:p w:rsidR="00522A88" w:rsidRPr="00522A88" w:rsidRDefault="00522A88" w:rsidP="00522A88"/>
    <w:p w:rsidR="001B51A8" w:rsidRDefault="001B51A8">
      <w:r>
        <w:br w:type="page"/>
      </w:r>
    </w:p>
    <w:p w:rsidR="001B51A8" w:rsidRPr="001B51A8" w:rsidRDefault="001B51A8" w:rsidP="001B51A8"/>
    <w:p w:rsidR="006E2E3A" w:rsidRDefault="006E2E3A" w:rsidP="006E2E3A">
      <w:pPr>
        <w:pStyle w:val="berschrift1"/>
        <w:numPr>
          <w:ilvl w:val="0"/>
          <w:numId w:val="17"/>
        </w:numPr>
      </w:pPr>
      <w:bookmarkStart w:id="53" w:name="_Toc425588866"/>
      <w:r>
        <w:t>Anhang</w:t>
      </w:r>
      <w:bookmarkEnd w:id="53"/>
    </w:p>
    <w:p w:rsidR="006E2E3A" w:rsidRDefault="006E2E3A" w:rsidP="006E2E3A"/>
    <w:p w:rsidR="00830317" w:rsidRDefault="00830317" w:rsidP="00830317">
      <w:pPr>
        <w:pStyle w:val="berschrift2"/>
        <w:numPr>
          <w:ilvl w:val="1"/>
          <w:numId w:val="17"/>
        </w:numPr>
      </w:pPr>
      <w:bookmarkStart w:id="54" w:name="_Toc425588867"/>
      <w:r>
        <w:t>Methoden zum Abfangen von Bilder</w:t>
      </w:r>
      <w:bookmarkEnd w:id="54"/>
    </w:p>
    <w:p w:rsidR="00830317" w:rsidRDefault="00830317" w:rsidP="00830317"/>
    <w:p w:rsidR="00830317" w:rsidRDefault="00830317" w:rsidP="00830317">
      <w:pPr>
        <w:pStyle w:val="berschrift3"/>
        <w:numPr>
          <w:ilvl w:val="2"/>
          <w:numId w:val="17"/>
        </w:numPr>
      </w:pPr>
      <w:bookmarkStart w:id="55" w:name="_Toc425588868"/>
      <w:r>
        <w:t>Module</w:t>
      </w:r>
      <w:bookmarkEnd w:id="55"/>
    </w:p>
    <w:p w:rsidR="00830317" w:rsidRDefault="00830317" w:rsidP="00830317"/>
    <w:p w:rsidR="00830317" w:rsidRDefault="00830317" w:rsidP="00830317">
      <w:r>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 und darum ist er ein Module.</w:t>
      </w:r>
    </w:p>
    <w:p w:rsidR="00830317" w:rsidRPr="00AA219D" w:rsidRDefault="00830317" w:rsidP="00830317"/>
    <w:p w:rsidR="00830317" w:rsidRDefault="00830317" w:rsidP="00830317">
      <w:r>
        <w:t>Seit IIS 7 werden die Modules direkt in der IIS Pipeline integriert. Dies ermöglicht es das Module zu platzieren indem es an einen Event registriert wird. Folgendermassen sieht die Architektur von einem IIS aus:</w:t>
      </w:r>
    </w:p>
    <w:p w:rsidR="00830317" w:rsidRDefault="00830317" w:rsidP="00830317">
      <w:hyperlink r:id="rId27" w:history="1">
        <w:r w:rsidRPr="00257F1E">
          <w:rPr>
            <w:rStyle w:val="Hyperlink"/>
          </w:rPr>
          <w:t>http://www.iis.net/learn/develop/runtime-extensibility/develo</w:t>
        </w:r>
        <w:r w:rsidRPr="00257F1E">
          <w:rPr>
            <w:rStyle w:val="Hyperlink"/>
          </w:rPr>
          <w:t>p</w:t>
        </w:r>
        <w:r w:rsidRPr="00257F1E">
          <w:rPr>
            <w:rStyle w:val="Hyperlink"/>
          </w:rPr>
          <w:t>ing-iis-modules-and-handlers-with-the-net-framework</w:t>
        </w:r>
      </w:hyperlink>
    </w:p>
    <w:p w:rsidR="00830317" w:rsidRDefault="00830317" w:rsidP="00830317"/>
    <w:p w:rsidR="00830317" w:rsidRDefault="00830317" w:rsidP="00830317">
      <w:r>
        <w:rPr>
          <w:noProof/>
          <w:lang w:eastAsia="de-CH"/>
        </w:rPr>
        <w:drawing>
          <wp:inline distT="0" distB="0" distL="0" distR="0" wp14:anchorId="15A82CB6" wp14:editId="6FC7EC60">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Default="00830317" w:rsidP="00830317">
      <w:pPr>
        <w:rPr>
          <w:lang w:val="fr-CH"/>
        </w:rPr>
      </w:pPr>
      <w:r w:rsidRPr="0092616A">
        <w:rPr>
          <w:lang w:val="fr-CH"/>
        </w:rPr>
        <w:t xml:space="preserve">Quelle: </w:t>
      </w:r>
      <w:hyperlink r:id="rId29" w:history="1">
        <w:r w:rsidRPr="00257F1E">
          <w:rPr>
            <w:rStyle w:val="Hyperlink"/>
            <w:lang w:val="fr-CH"/>
          </w:rPr>
          <w:t>http://i2.iis.net/media/7179629/aspnet-integration-with-iis-243-fig2.jpg?cdn_id=2015-04-08-001</w:t>
        </w:r>
      </w:hyperlink>
    </w:p>
    <w:p w:rsidR="00830317" w:rsidRDefault="00830317" w:rsidP="00830317">
      <w:pPr>
        <w:rPr>
          <w:lang w:val="fr-CH"/>
        </w:rPr>
      </w:pPr>
    </w:p>
    <w:p w:rsidR="00830317" w:rsidRPr="000B0AD9" w:rsidRDefault="00830317" w:rsidP="00830317">
      <w:pPr>
        <w:rPr>
          <w:lang w:val="fr-CH"/>
        </w:rPr>
      </w:pPr>
    </w:p>
    <w:p w:rsidR="00830317" w:rsidRPr="000B0AD9" w:rsidRDefault="00830317" w:rsidP="00830317">
      <w:pPr>
        <w:rPr>
          <w:lang w:val="fr-CH"/>
        </w:rPr>
      </w:pPr>
    </w:p>
    <w:p w:rsidR="00830317" w:rsidRPr="000B0AD9" w:rsidRDefault="00830317" w:rsidP="00830317">
      <w:pPr>
        <w:rPr>
          <w:lang w:val="fr-CH"/>
        </w:rPr>
      </w:pPr>
    </w:p>
    <w:p w:rsidR="00830317" w:rsidRPr="000B0AD9" w:rsidRDefault="00830317" w:rsidP="00830317">
      <w:pPr>
        <w:rPr>
          <w:lang w:val="fr-CH"/>
        </w:rPr>
      </w:pPr>
    </w:p>
    <w:p w:rsidR="00830317" w:rsidRPr="000B0AD9" w:rsidRDefault="00830317" w:rsidP="00830317">
      <w:pPr>
        <w:rPr>
          <w:lang w:val="fr-CH"/>
        </w:rPr>
      </w:pPr>
    </w:p>
    <w:p w:rsidR="00830317" w:rsidRDefault="00830317" w:rsidP="00830317">
      <w:r w:rsidRPr="0092616A">
        <w:t>Wo das Module in der IIS Kette aufgerufen wird, ist abhängig von de</w:t>
      </w:r>
      <w:r>
        <w:t>r Registrierung an einem Event. An folgende Event kann ein Modul registriert werden:</w:t>
      </w:r>
    </w:p>
    <w:p w:rsidR="00830317" w:rsidRDefault="00830317" w:rsidP="00830317">
      <w:r>
        <w:t xml:space="preserve"> Name</w:t>
      </w:r>
      <w:r>
        <w:tab/>
      </w:r>
      <w:r>
        <w:tab/>
      </w:r>
      <w:r>
        <w:tab/>
      </w:r>
      <w:r>
        <w:tab/>
        <w:t>Beschreibung</w:t>
      </w:r>
    </w:p>
    <w:p w:rsidR="00830317" w:rsidRDefault="00830317" w:rsidP="00830317">
      <w:pPr>
        <w:ind w:left="2832" w:hanging="2832"/>
      </w:pPr>
      <w:r>
        <w:t>AcquireRequestState</w:t>
      </w:r>
      <w:r>
        <w:tab/>
        <w:t>Tritt ein, wenn ASP.NET den aktuellen Zustand (z. B. den Sitzungszustand) erhält, der der aktuellen Anforderung zugeordnet ist.</w:t>
      </w:r>
    </w:p>
    <w:p w:rsidR="00830317" w:rsidRDefault="00830317" w:rsidP="00830317">
      <w:pPr>
        <w:ind w:left="2832" w:hanging="2832"/>
      </w:pPr>
      <w:r>
        <w:t>AuthenticateRequest</w:t>
      </w:r>
      <w:r>
        <w:tab/>
        <w:t>Tritt ein, wenn die Identität des Benutzers von einem Sicherheitsmodul eingerichtet wurde.</w:t>
      </w:r>
    </w:p>
    <w:p w:rsidR="00830317" w:rsidRDefault="00830317" w:rsidP="00830317">
      <w:pPr>
        <w:ind w:left="2832" w:hanging="2832"/>
      </w:pPr>
      <w:r>
        <w:t>AuthorizeRequest</w:t>
      </w:r>
      <w:r>
        <w:tab/>
        <w:t>Tritt ein, wenn die Benutzerautorisierung von einem Sicherheitsmodul überprüft wurde.</w:t>
      </w:r>
    </w:p>
    <w:p w:rsidR="00830317" w:rsidRDefault="00830317" w:rsidP="00830317">
      <w:pPr>
        <w:ind w:left="2832" w:hanging="2832"/>
      </w:pPr>
      <w:r>
        <w:t>BeginRequest</w:t>
      </w:r>
      <w:r>
        <w:tab/>
        <w:t>Tritt als erstes Ereignis in der HTTP-Pipelinekette der Ausführung ein, wenn ASP.NET auf eine Anforderung antwortet.</w:t>
      </w:r>
    </w:p>
    <w:p w:rsidR="00830317" w:rsidRDefault="00830317" w:rsidP="00830317">
      <w:r>
        <w:t>Disposed</w:t>
      </w:r>
      <w:r>
        <w:tab/>
      </w:r>
      <w:r>
        <w:tab/>
      </w:r>
      <w:r>
        <w:tab/>
        <w:t>Tritt ein, wenn die Anwendung verworfen wird.</w:t>
      </w:r>
    </w:p>
    <w:p w:rsidR="00830317" w:rsidRDefault="00830317" w:rsidP="00830317">
      <w:pPr>
        <w:ind w:left="2832" w:hanging="2832"/>
      </w:pPr>
      <w:r>
        <w:t>EndRequest</w:t>
      </w:r>
      <w:r>
        <w:tab/>
        <w:t>Tritt als letztes Ereignis in der HTTP-Pipelinekette der Ausführung ein, wenn ASP.NET auf eine Anforderung antwortet.</w:t>
      </w:r>
    </w:p>
    <w:p w:rsidR="00830317" w:rsidRDefault="00830317" w:rsidP="00830317">
      <w:r>
        <w:t>Error</w:t>
      </w:r>
      <w:r>
        <w:tab/>
      </w:r>
      <w:r>
        <w:tab/>
      </w:r>
      <w:r>
        <w:tab/>
      </w:r>
      <w:r>
        <w:tab/>
        <w:t>Tritt beim Auslösen einer nicht behandelten Ausnahme ein.</w:t>
      </w:r>
    </w:p>
    <w:p w:rsidR="00830317" w:rsidRDefault="00830317" w:rsidP="00830317">
      <w:pPr>
        <w:ind w:left="2832" w:hanging="2832"/>
      </w:pPr>
      <w:r>
        <w:t>LogRequest</w:t>
      </w:r>
      <w:r>
        <w:tab/>
        <w:t>Tritt auf, bevor ASP.NET eine Protokollierung für die aktuelle Anforderung ausführt.</w:t>
      </w:r>
    </w:p>
    <w:p w:rsidR="00830317" w:rsidRDefault="00830317" w:rsidP="00830317">
      <w:pPr>
        <w:ind w:left="2832" w:hanging="2832"/>
      </w:pPr>
      <w:r>
        <w:t>MapRequestHandler</w:t>
      </w:r>
      <w:r>
        <w:tab/>
        <w:t>Infrastruktur. Tritt auf, wenn der Handler ausgewählt wird, um auf die Anforderung zu reagieren.</w:t>
      </w:r>
    </w:p>
    <w:p w:rsidR="00830317" w:rsidRDefault="00830317" w:rsidP="00830317">
      <w:pPr>
        <w:ind w:left="2832" w:hanging="2832"/>
      </w:pPr>
      <w:r>
        <w:t>PostAcquireRequestState</w:t>
      </w:r>
      <w:r>
        <w:tab/>
        <w:t>Tritt ein, wenn der Anforderungszustand (z. B. der Sitzungszustand) abgerufen wurde, der der aktuellen Anforderung zugeordnet ist.</w:t>
      </w:r>
    </w:p>
    <w:p w:rsidR="00830317" w:rsidRDefault="00830317" w:rsidP="00830317">
      <w:pPr>
        <w:ind w:left="2832" w:hanging="2832"/>
      </w:pPr>
      <w:r>
        <w:t>PostAuthenticateRequest</w:t>
      </w:r>
      <w:r>
        <w:tab/>
        <w:t>Tritt ein, wenn die Identität des Benutzers von einem Sicherheitsmodul eingerichtet wurde.</w:t>
      </w:r>
    </w:p>
    <w:p w:rsidR="00830317" w:rsidRDefault="00830317" w:rsidP="00830317">
      <w:pPr>
        <w:ind w:left="2832" w:hanging="2832"/>
      </w:pPr>
      <w:r>
        <w:t>PostAuthorizeRequest</w:t>
      </w:r>
      <w:r>
        <w:tab/>
        <w:t>Tritt ein, wenn der Benutzer für die aktuelle Anforderung autorisiert wurde.</w:t>
      </w:r>
    </w:p>
    <w:p w:rsidR="00830317" w:rsidRDefault="00830317" w:rsidP="00830317">
      <w:pPr>
        <w:ind w:left="2832" w:hanging="2832"/>
      </w:pPr>
      <w:r>
        <w:t>PostLogRequest</w:t>
      </w:r>
      <w:r>
        <w:tab/>
        <w:t>Tritt auf, wenn die Verarbeitung aller Ereignishandler für das LogRequest-Ereignis von ASP.NET abgeschlossen wurde.</w:t>
      </w:r>
    </w:p>
    <w:p w:rsidR="00830317" w:rsidRDefault="00830317" w:rsidP="00830317">
      <w:pPr>
        <w:ind w:left="2832" w:hanging="2832"/>
      </w:pPr>
      <w:r>
        <w:t>PostMapRequestHandler</w:t>
      </w:r>
      <w:r>
        <w:tab/>
        <w:t>Tritt ein, wenn ASP.NET dem entsprechenden Ereignishandler die aktuelle Anforderung zugeordnet hat.</w:t>
      </w:r>
    </w:p>
    <w:p w:rsidR="00830317" w:rsidRDefault="00830317" w:rsidP="00830317">
      <w:pPr>
        <w:ind w:left="2832" w:hanging="2832"/>
      </w:pPr>
      <w:r>
        <w:t>PostReleaseRequestState</w:t>
      </w:r>
      <w:r>
        <w:tab/>
        <w:t>Tritt ein, wenn ASP.NET das Ausführen aller Ereignishandler der Anforderung abgeschlossen hat und die Zustandsdaten der Anforderung gespeichert wurden.</w:t>
      </w:r>
    </w:p>
    <w:p w:rsidR="00830317" w:rsidRDefault="00830317" w:rsidP="00830317">
      <w:pPr>
        <w:ind w:left="2832" w:hanging="2832"/>
      </w:pPr>
      <w:r>
        <w:t>PostRequestHandlerExecute</w:t>
      </w:r>
      <w:r>
        <w:tab/>
        <w:t>Tritt ein, wenn der ASP.NET-Ereignishandler (z. B. eine Seite oder ein XML-Webdienst) die Ausführung beendet.</w:t>
      </w:r>
    </w:p>
    <w:p w:rsidR="00830317" w:rsidRDefault="00830317" w:rsidP="00830317">
      <w:pPr>
        <w:ind w:left="2832" w:hanging="2832"/>
      </w:pPr>
      <w:r>
        <w:lastRenderedPageBreak/>
        <w:t>PostResolveRequestCache</w:t>
      </w:r>
      <w:r>
        <w:tab/>
        <w:t>Tritt ein, wenn ASP.NET die Ausführung des aktuellen Ereignishandlers umgeht und ermöglicht, dass ein Cachemodul eine Anforderung aus dem Zwischenspeicher behandelt.</w:t>
      </w:r>
    </w:p>
    <w:p w:rsidR="00830317" w:rsidRDefault="00830317" w:rsidP="00830317">
      <w:pPr>
        <w:ind w:left="2832" w:hanging="2832"/>
      </w:pPr>
      <w:r>
        <w:t>PostUpdateRequestCache</w:t>
      </w:r>
      <w:r>
        <w:tab/>
        <w:t>Tritt ein, wenn ASP.NET die Aktualisierung von Cachemodulen und das Speichern von Antworten abschließt, mit denen nachfolgende Anforderungen aus dem Cache behandelt werden.</w:t>
      </w:r>
    </w:p>
    <w:p w:rsidR="00830317" w:rsidRDefault="00830317" w:rsidP="00830317">
      <w:pPr>
        <w:ind w:left="2832" w:hanging="2832"/>
      </w:pPr>
      <w:r>
        <w:t>PreRequestHandlerExecute</w:t>
      </w:r>
      <w:r>
        <w:tab/>
        <w:t>Tritt unmittelbar vor dem Moment ein, bevor ASP.NET einen Ereignishandler (z. B. eine Seite oder einen XML-Webdienst) ausführt.</w:t>
      </w:r>
    </w:p>
    <w:p w:rsidR="00830317" w:rsidRDefault="00830317" w:rsidP="00830317">
      <w:r>
        <w:t>PreSendRequestContent</w:t>
      </w:r>
      <w:r>
        <w:tab/>
        <w:t>Tritt ein, kurz bevor ASP.NET Inhalt an den Client sendet.</w:t>
      </w:r>
    </w:p>
    <w:p w:rsidR="00830317" w:rsidRDefault="00830317" w:rsidP="00830317">
      <w:r>
        <w:t>PreSendRequestHeaders</w:t>
      </w:r>
      <w:r>
        <w:tab/>
        <w:t>Tritt ein, kurz bevor ASP.NET HTTP-Header an den Client sendet.</w:t>
      </w:r>
    </w:p>
    <w:p w:rsidR="00830317" w:rsidRDefault="00830317" w:rsidP="00830317">
      <w:pPr>
        <w:ind w:left="2832" w:hanging="2832"/>
      </w:pPr>
      <w:r>
        <w:t>ReleaseRequestState</w:t>
      </w:r>
      <w:r>
        <w:tab/>
        <w:t>Tritt ein, nachdem ASP.NET die Ausführung aller Ereignishandler der Anforderung abgeschlossen hat. Dieses Ereignis veranlasst die Zustandsmodule, die aktuellen Zustandsdaten zu speichern.</w:t>
      </w:r>
    </w:p>
    <w:p w:rsidR="00830317" w:rsidRDefault="00830317" w:rsidP="00830317">
      <w:pPr>
        <w:ind w:left="2832" w:hanging="2832"/>
      </w:pPr>
      <w:r>
        <w:t>ResolveRequestCache</w:t>
      </w:r>
      <w:r>
        <w:tab/>
        <w:t>Tritt ein, wenn ASP.NET ein Autorisierungsereignis abschließt, damit die Cachemodule Anforderungen aus dem Cache behandeln können, wobei sie die Ausführung des Ereignishandlers (z. B. einer Seite oder eines XML-Webdiensts) umgehen.</w:t>
      </w:r>
    </w:p>
    <w:p w:rsidR="00830317" w:rsidRDefault="00830317" w:rsidP="00830317">
      <w:pPr>
        <w:ind w:left="2832" w:hanging="2832"/>
      </w:pPr>
      <w:r>
        <w:t>UpdateRequestCache</w:t>
      </w:r>
      <w:r>
        <w:tab/>
        <w:t>Tritt ein, wenn ASP.NET die Ausführung eines Ereignishandlers abschließt, damit Cachemodule Antworten speichern können, die für das Behandeln nachfolgender Anforderungen aus dem Cache verwendet werden.</w:t>
      </w:r>
    </w:p>
    <w:p w:rsidR="00830317" w:rsidRDefault="00830317" w:rsidP="00830317">
      <w:pPr>
        <w:rPr>
          <w:lang w:val="fr-CH"/>
        </w:rPr>
      </w:pPr>
      <w:r w:rsidRPr="00AA219D">
        <w:rPr>
          <w:lang w:val="fr-CH"/>
        </w:rPr>
        <w:t xml:space="preserve">Quelle: </w:t>
      </w:r>
      <w:hyperlink r:id="rId30" w:history="1">
        <w:r w:rsidRPr="00257F1E">
          <w:rPr>
            <w:rStyle w:val="Hyperlink"/>
            <w:lang w:val="fr-CH"/>
          </w:rPr>
          <w:t>https://msdn.microsoft.com/de-de/library/vstudio/system.web.httpapplication_events(v=vs.100).aspx</w:t>
        </w:r>
      </w:hyperlink>
    </w:p>
    <w:p w:rsidR="00830317" w:rsidRDefault="00830317" w:rsidP="00830317">
      <w:pPr>
        <w:rPr>
          <w:lang w:val="fr-CH"/>
        </w:rPr>
      </w:pPr>
    </w:p>
    <w:p w:rsidR="00830317" w:rsidRDefault="00830317" w:rsidP="00830317">
      <w:r w:rsidRPr="00AA219D">
        <w:t>Beim Sender macht es am meisten Sinn sich an den Event EndRequest zu regist</w:t>
      </w:r>
      <w:r>
        <w:t>r</w:t>
      </w:r>
      <w:r w:rsidRPr="00AA219D">
        <w:t xml:space="preserve">ieren, weil </w:t>
      </w:r>
      <w:r>
        <w:t>viele</w:t>
      </w:r>
      <w:r w:rsidRPr="00AA219D">
        <w:t xml:space="preserve"> Informationen vom Request und vom Response Header verwendet werden.</w:t>
      </w:r>
    </w:p>
    <w:p w:rsidR="00830317" w:rsidRDefault="00830317" w:rsidP="00830317">
      <w:r>
        <w:t xml:space="preserve">Das Module muss das Interface </w:t>
      </w:r>
      <w:r w:rsidRPr="00687645">
        <w:t>IHttpModule</w:t>
      </w:r>
      <w:r>
        <w:t xml:space="preserve"> integrieren, welches zwei Funktionen hat:</w:t>
      </w:r>
    </w:p>
    <w:p w:rsidR="00830317" w:rsidRDefault="00830317" w:rsidP="00830317">
      <w:pPr>
        <w:pStyle w:val="Listenabsatz"/>
        <w:numPr>
          <w:ilvl w:val="0"/>
          <w:numId w:val="9"/>
        </w:numPr>
      </w:pPr>
      <w:r>
        <w:t>Dispose</w:t>
      </w:r>
    </w:p>
    <w:p w:rsidR="00830317" w:rsidRDefault="00830317" w:rsidP="00830317">
      <w:r>
        <w:t>Dispose wird ausgeführt sobald das Modul gestoppt wird. Alle verwendeten Ressourcen werden dann freigelassen.</w:t>
      </w:r>
    </w:p>
    <w:p w:rsidR="00830317" w:rsidRDefault="00830317" w:rsidP="00830317">
      <w:pPr>
        <w:pStyle w:val="Listenabsatz"/>
        <w:numPr>
          <w:ilvl w:val="0"/>
          <w:numId w:val="9"/>
        </w:numPr>
      </w:pPr>
      <w:r>
        <w:t>Init</w:t>
      </w:r>
    </w:p>
    <w:p w:rsidR="00830317" w:rsidRDefault="00830317" w:rsidP="00830317">
      <w:r>
        <w:t>Init wird aufgerufen sobald das Module gestartet wird. Der erste Aufruf ist die Event Registration.</w:t>
      </w:r>
    </w:p>
    <w:p w:rsidR="00830317" w:rsidRPr="00AA219D" w:rsidRDefault="00830317" w:rsidP="00830317"/>
    <w:p w:rsidR="00830317" w:rsidRDefault="00830317" w:rsidP="00830317">
      <w:pPr>
        <w:pStyle w:val="berschrift3"/>
        <w:numPr>
          <w:ilvl w:val="2"/>
          <w:numId w:val="17"/>
        </w:numPr>
      </w:pPr>
      <w:bookmarkStart w:id="56" w:name="_Toc425588869"/>
      <w:r>
        <w:t>Advances Logging</w:t>
      </w:r>
      <w:bookmarkEnd w:id="56"/>
    </w:p>
    <w:p w:rsidR="00830317" w:rsidRDefault="00830317" w:rsidP="00830317"/>
    <w:p w:rsidR="00830317" w:rsidRPr="00EB0BD1" w:rsidRDefault="00830317" w:rsidP="00830317">
      <w:r>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p>
    <w:p w:rsidR="00830317" w:rsidRDefault="00830317" w:rsidP="00830317">
      <w:pPr>
        <w:pStyle w:val="berschrift3"/>
        <w:rPr>
          <w:rFonts w:asciiTheme="minorHAnsi" w:eastAsiaTheme="minorHAnsi" w:hAnsiTheme="minorHAnsi" w:cstheme="minorBidi"/>
          <w:color w:val="auto"/>
          <w:sz w:val="22"/>
          <w:szCs w:val="22"/>
        </w:rPr>
      </w:pPr>
    </w:p>
    <w:p w:rsidR="00830317" w:rsidRDefault="00830317" w:rsidP="00830317"/>
    <w:p w:rsidR="00830317" w:rsidRDefault="00830317" w:rsidP="00830317">
      <w:pPr>
        <w:pStyle w:val="berschrift3"/>
        <w:numPr>
          <w:ilvl w:val="2"/>
          <w:numId w:val="17"/>
        </w:numPr>
      </w:pPr>
      <w:bookmarkStart w:id="57" w:name="_Toc425588870"/>
      <w:r>
        <w:t>http Handler</w:t>
      </w:r>
      <w:bookmarkEnd w:id="57"/>
    </w:p>
    <w:p w:rsidR="00830317" w:rsidRDefault="00830317" w:rsidP="006E2E3A"/>
    <w:p w:rsidR="00830317" w:rsidRDefault="00830317" w:rsidP="00830317">
      <w:pPr>
        <w:pStyle w:val="berschrift2"/>
        <w:numPr>
          <w:ilvl w:val="1"/>
          <w:numId w:val="17"/>
        </w:numPr>
      </w:pPr>
      <w:bookmarkStart w:id="58" w:name="_Toc425588871"/>
      <w:r>
        <w:t>Übertragungsmethoden</w:t>
      </w:r>
      <w:bookmarkEnd w:id="58"/>
    </w:p>
    <w:p w:rsidR="00830317" w:rsidRDefault="00830317" w:rsidP="00830317"/>
    <w:p w:rsidR="00830317" w:rsidRDefault="00830317" w:rsidP="00830317">
      <w:r>
        <w:t>Im folgenden Bereich werden die Übertragungs- und Empfangsmodus beschrieben.</w:t>
      </w:r>
    </w:p>
    <w:p w:rsidR="00830317" w:rsidRDefault="00830317" w:rsidP="00830317">
      <w:pPr>
        <w:pStyle w:val="berschrift3"/>
        <w:numPr>
          <w:ilvl w:val="2"/>
          <w:numId w:val="17"/>
        </w:numPr>
      </w:pPr>
      <w:bookmarkStart w:id="59" w:name="_Toc425588872"/>
      <w:r>
        <w:t>WCF (Windows Communication Foundation)</w:t>
      </w:r>
      <w:bookmarkEnd w:id="59"/>
    </w:p>
    <w:p w:rsidR="00830317" w:rsidRDefault="00830317" w:rsidP="00830317"/>
    <w:p w:rsidR="00830317" w:rsidRDefault="00830317" w:rsidP="00830317">
      <w:r>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Default="00830317" w:rsidP="00830317">
      <w:r w:rsidRPr="003832E9">
        <w:rPr>
          <w:lang w:val="en-US"/>
        </w:rPr>
        <w:t xml:space="preserve">DCOM (Distributed Component Object Model) ist ein objektorientiertes RPC-System (Remote Procedure Call). </w:t>
      </w:r>
      <w:r>
        <w:t>Die ermöglicht es eine Funktion von einem Server remote von einem Client aus aufzurufen über das Netzwerk.</w:t>
      </w:r>
    </w:p>
    <w:p w:rsidR="00830317" w:rsidRDefault="00830317" w:rsidP="00830317">
      <w:r>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Default="00830317" w:rsidP="00830317">
      <w:pPr>
        <w:pStyle w:val="berschrift4"/>
        <w:numPr>
          <w:ilvl w:val="3"/>
          <w:numId w:val="17"/>
        </w:numPr>
      </w:pPr>
      <w:r>
        <w:t>Web-Service</w:t>
      </w:r>
    </w:p>
    <w:p w:rsidR="00830317" w:rsidRDefault="00830317" w:rsidP="00830317">
      <w:r>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Default="00830317" w:rsidP="00830317">
      <w:r>
        <w:t>Webservice basieren auf serviceorientierten Architekturen (SOA) und vereinen somit verteilte und objektorientierte Programmierstandards.</w:t>
      </w:r>
    </w:p>
    <w:p w:rsidR="00830317" w:rsidRDefault="00830317" w:rsidP="00830317">
      <w:r>
        <w:t>Die WCF abstrahiert das Konzept des Endpunktes durch die Trennung von Address, Binding und Contract (ABC-Prinzip).</w:t>
      </w:r>
    </w:p>
    <w:p w:rsidR="00830317" w:rsidRDefault="00830317" w:rsidP="00830317">
      <w:r>
        <w:t>Die Adresse (Address) ist ein URI, der die eindeutige Identifikation im Netzwerk des Services beschreibt.</w:t>
      </w:r>
    </w:p>
    <w:p w:rsidR="00830317" w:rsidRDefault="00830317" w:rsidP="00830317">
      <w:r>
        <w:t>Die Anbindung (Binding) beschreibt die Art der Kommunikation, darunter fallen die Kodierung, Sicherheit und das verwendete Übertragungsprotokoll.</w:t>
      </w:r>
    </w:p>
    <w:p w:rsidR="00830317" w:rsidRDefault="00830317" w:rsidP="00830317">
      <w:r>
        <w:t>Der Vertrag (Contract) definiert die verfügbaren Methoden eines Dienstes.</w:t>
      </w:r>
    </w:p>
    <w:p w:rsidR="00830317" w:rsidRDefault="00830317" w:rsidP="00830317"/>
    <w:p w:rsidR="00830317" w:rsidRDefault="00830317" w:rsidP="00830317">
      <w:r>
        <w:t>Die Architektur sieht folgendermassen aus:</w:t>
      </w:r>
    </w:p>
    <w:p w:rsidR="00830317" w:rsidRDefault="00830317" w:rsidP="00830317">
      <w:r>
        <w:rPr>
          <w:noProof/>
          <w:lang w:eastAsia="de-CH"/>
        </w:rPr>
        <w:lastRenderedPageBreak/>
        <w:drawing>
          <wp:inline distT="0" distB="0" distL="0" distR="0" wp14:anchorId="3317A4A9" wp14:editId="2D14AA28">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Default="00830317" w:rsidP="00830317"/>
    <w:p w:rsidR="00830317" w:rsidRDefault="00830317" w:rsidP="00830317">
      <w:r>
        <w:t>Es beschreibt die Hauptelemente von WFC.</w:t>
      </w:r>
    </w:p>
    <w:p w:rsidR="00830317" w:rsidRDefault="00830317" w:rsidP="00830317"/>
    <w:p w:rsidR="00830317" w:rsidRDefault="00830317" w:rsidP="00830317">
      <w:pPr>
        <w:pStyle w:val="berschrift4"/>
        <w:numPr>
          <w:ilvl w:val="3"/>
          <w:numId w:val="17"/>
        </w:numPr>
      </w:pPr>
      <w:r>
        <w:t>Verträge</w:t>
      </w:r>
    </w:p>
    <w:p w:rsidR="00830317" w:rsidRDefault="00830317" w:rsidP="00830317">
      <w:r>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Default="00830317" w:rsidP="00830317">
      <w:r>
        <w:t>Der Nachrichtenvertrag (Message Contract) definiert anhand von SOAP-Protokollen bestimmte Nachrichtenteile und ermöglicht eine detaillierte Steuerung der Teile einer Nachricht.</w:t>
      </w:r>
    </w:p>
    <w:p w:rsidR="00830317" w:rsidRDefault="00830317" w:rsidP="00830317">
      <w:r>
        <w:t>Der Dienstvertrag (Service Contract) beschreibt die genauen Methodensignaturen eines Dienstes und wird als Schnittstelle in einer der unterstützenden Programmiersprache verteilt (C# oder Visual Basic).</w:t>
      </w:r>
    </w:p>
    <w:p w:rsidR="00830317" w:rsidRDefault="00830317" w:rsidP="00830317">
      <w:r>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Default="00830317" w:rsidP="00830317"/>
    <w:p w:rsidR="00830317" w:rsidRDefault="00830317" w:rsidP="00830317">
      <w:pPr>
        <w:pStyle w:val="berschrift4"/>
        <w:numPr>
          <w:ilvl w:val="3"/>
          <w:numId w:val="17"/>
        </w:numPr>
      </w:pPr>
      <w:r>
        <w:t>Service Runtime</w:t>
      </w:r>
    </w:p>
    <w:p w:rsidR="00830317" w:rsidRDefault="00830317" w:rsidP="00830317">
      <w:r>
        <w:t>Service Runtime umfasst alle Verhaltensweise, die während der Ausführung des Dienstes auftreten.</w:t>
      </w:r>
    </w:p>
    <w:p w:rsidR="00830317" w:rsidRDefault="00830317" w:rsidP="00830317">
      <w:r>
        <w:t>Throttling:</w:t>
      </w:r>
      <w:r>
        <w:tab/>
      </w:r>
      <w:r>
        <w:tab/>
        <w:t>Drosslung des Taktes eines Prozessors, bei bevorstehender Überhitzung</w:t>
      </w:r>
    </w:p>
    <w:p w:rsidR="00830317" w:rsidRDefault="00830317" w:rsidP="00830317">
      <w:pPr>
        <w:ind w:left="2124" w:hanging="2124"/>
      </w:pPr>
      <w:r>
        <w:lastRenderedPageBreak/>
        <w:t>Fehlerverhalten:</w:t>
      </w:r>
      <w:r>
        <w:tab/>
        <w:t>Definiert das Fehlerverhalten bei einem internen Dienstfehler. Z.B. welche Informationen an den Client weitergereicht werden.</w:t>
      </w:r>
    </w:p>
    <w:p w:rsidR="00830317" w:rsidRDefault="00830317" w:rsidP="00830317">
      <w:pPr>
        <w:ind w:left="2124" w:hanging="2124"/>
      </w:pPr>
      <w:r>
        <w:t>Metadatenverhalten:</w:t>
      </w:r>
      <w:r>
        <w:tab/>
        <w:t>Definiert wie und wo Metadaten öffentlich verfügbar gemacht werden.</w:t>
      </w:r>
    </w:p>
    <w:p w:rsidR="00830317" w:rsidRDefault="00830317" w:rsidP="00830317">
      <w:pPr>
        <w:ind w:left="2124" w:hanging="2124"/>
      </w:pPr>
      <w:r>
        <w:t>Instanzverhalten:</w:t>
      </w:r>
      <w:r>
        <w:tab/>
        <w:t>Definiert wie viele Instanzen des Dienstes ausgeführt werden können.</w:t>
      </w:r>
    </w:p>
    <w:p w:rsidR="00830317" w:rsidRDefault="00830317" w:rsidP="00830317">
      <w:pPr>
        <w:ind w:left="2124" w:hanging="2124"/>
      </w:pPr>
      <w:r>
        <w:t>Transaktionsverhalten:</w:t>
      </w:r>
      <w:r>
        <w:tab/>
        <w:t>Definiert einen Rollback von durchgeführten Aktionen bei einem Fehler.</w:t>
      </w:r>
    </w:p>
    <w:p w:rsidR="00830317" w:rsidRDefault="00830317" w:rsidP="00830317">
      <w:pPr>
        <w:ind w:left="2124" w:hanging="2124"/>
      </w:pPr>
      <w:r>
        <w:t>Verteilungsverhalten:</w:t>
      </w:r>
      <w:r>
        <w:tab/>
        <w:t>Steuerung der Verarbeitung von Nachrichten durch die WCF-Infrastruktur</w:t>
      </w:r>
    </w:p>
    <w:p w:rsidR="00830317" w:rsidRDefault="00830317" w:rsidP="00830317">
      <w:pPr>
        <w:ind w:left="2124" w:hanging="2124"/>
      </w:pPr>
    </w:p>
    <w:p w:rsidR="00830317" w:rsidRDefault="00830317" w:rsidP="00830317">
      <w:r>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BE3F8B" w:rsidRDefault="00830317" w:rsidP="00830317"/>
    <w:p w:rsidR="00830317" w:rsidRDefault="00830317" w:rsidP="00830317">
      <w:pPr>
        <w:pStyle w:val="berschrift4"/>
        <w:numPr>
          <w:ilvl w:val="3"/>
          <w:numId w:val="17"/>
        </w:numPr>
      </w:pPr>
      <w:r>
        <w:t>Messaging</w:t>
      </w:r>
    </w:p>
    <w:p w:rsidR="00830317" w:rsidRDefault="00830317" w:rsidP="00830317">
      <w:r>
        <w:t>Es gibt zwei verschiedene Arten von Kanälen: die Transport- und Protokollkanäle.</w:t>
      </w:r>
    </w:p>
    <w:p w:rsidR="00830317" w:rsidRDefault="00830317" w:rsidP="00830317">
      <w:r>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Default="00830317" w:rsidP="00830317">
      <w:r>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Default="00830317" w:rsidP="00830317"/>
    <w:p w:rsidR="00830317" w:rsidRDefault="00830317" w:rsidP="00830317">
      <w:pPr>
        <w:pStyle w:val="berschrift4"/>
        <w:numPr>
          <w:ilvl w:val="3"/>
          <w:numId w:val="17"/>
        </w:numPr>
      </w:pPr>
      <w:r>
        <w:t>Hosting und Aktivierung</w:t>
      </w:r>
    </w:p>
    <w:p w:rsidR="00830317" w:rsidRDefault="00830317" w:rsidP="00830317">
      <w:r>
        <w:t xml:space="preserve">Ein Dienst ist ein Programm und muss wie andere Programme in einer ausführbaren Datei ausgeführt werden. </w:t>
      </w:r>
    </w:p>
    <w:p w:rsidR="00830317" w:rsidRPr="00EB0BD1" w:rsidRDefault="00830317" w:rsidP="00830317">
      <w:r>
        <w:t>Dienste werden jedoch auch gehosted oder in einer ausführbaren Datei von einem externen Agent verwaltet ausgeführt. Entweder kann er manuell als .EXE oder per Windows Dienst ausgeführt werden.</w:t>
      </w:r>
    </w:p>
    <w:p w:rsidR="00830317" w:rsidRDefault="00830317" w:rsidP="006E2E3A"/>
    <w:p w:rsidR="00830317" w:rsidRDefault="00830317" w:rsidP="00830317">
      <w:pPr>
        <w:pStyle w:val="berschrift3"/>
        <w:numPr>
          <w:ilvl w:val="2"/>
          <w:numId w:val="17"/>
        </w:numPr>
      </w:pPr>
      <w:bookmarkStart w:id="60" w:name="_Toc425588873"/>
      <w:r>
        <w:t>HTTPTransport</w:t>
      </w:r>
      <w:bookmarkEnd w:id="60"/>
    </w:p>
    <w:p w:rsidR="00830317" w:rsidRPr="00830317" w:rsidRDefault="00830317" w:rsidP="00830317"/>
    <w:p w:rsidR="00830317" w:rsidRDefault="00830317" w:rsidP="00830317">
      <w:pPr>
        <w:pStyle w:val="berschrift3"/>
        <w:numPr>
          <w:ilvl w:val="2"/>
          <w:numId w:val="17"/>
        </w:numPr>
      </w:pPr>
      <w:bookmarkStart w:id="61" w:name="_Toc425588874"/>
      <w:r>
        <w:t>TCPTransport</w:t>
      </w:r>
      <w:bookmarkEnd w:id="61"/>
    </w:p>
    <w:p w:rsidR="00830317" w:rsidRPr="00830317" w:rsidRDefault="00830317" w:rsidP="00830317"/>
    <w:p w:rsidR="00830317" w:rsidRDefault="00830317" w:rsidP="00830317">
      <w:pPr>
        <w:pStyle w:val="berschrift3"/>
        <w:numPr>
          <w:ilvl w:val="2"/>
          <w:numId w:val="17"/>
        </w:numPr>
      </w:pPr>
      <w:bookmarkStart w:id="62" w:name="_Toc425588875"/>
      <w:r>
        <w:t>NamePipeTransport</w:t>
      </w:r>
      <w:bookmarkEnd w:id="62"/>
    </w:p>
    <w:p w:rsidR="00830317" w:rsidRPr="00830317" w:rsidRDefault="00830317" w:rsidP="00830317"/>
    <w:p w:rsidR="00830317" w:rsidRDefault="00830317" w:rsidP="006E2E3A"/>
    <w:p w:rsidR="00830317" w:rsidRDefault="00830317">
      <w:pPr>
        <w:rPr>
          <w:rFonts w:asciiTheme="majorHAnsi" w:eastAsiaTheme="majorEastAsia" w:hAnsiTheme="majorHAnsi" w:cstheme="majorBidi"/>
          <w:color w:val="2E74B5" w:themeColor="accent1" w:themeShade="BF"/>
          <w:sz w:val="26"/>
          <w:szCs w:val="26"/>
        </w:rPr>
      </w:pPr>
      <w:r>
        <w:br w:type="page"/>
      </w:r>
    </w:p>
    <w:p w:rsidR="00830317" w:rsidRDefault="00830317" w:rsidP="00830317">
      <w:pPr>
        <w:pStyle w:val="berschrift2"/>
        <w:numPr>
          <w:ilvl w:val="1"/>
          <w:numId w:val="17"/>
        </w:numPr>
      </w:pPr>
      <w:bookmarkStart w:id="63" w:name="_Toc425588876"/>
      <w:r>
        <w:lastRenderedPageBreak/>
        <w:t>Textanalyse Software</w:t>
      </w:r>
      <w:bookmarkEnd w:id="63"/>
    </w:p>
    <w:p w:rsidR="00830317" w:rsidRDefault="00830317" w:rsidP="00830317"/>
    <w:p w:rsidR="000E2AD3" w:rsidRDefault="000E2AD3" w:rsidP="00830317">
      <w:pPr>
        <w:pStyle w:val="berschrift3"/>
        <w:numPr>
          <w:ilvl w:val="2"/>
          <w:numId w:val="17"/>
        </w:numPr>
      </w:pPr>
      <w:bookmarkStart w:id="64" w:name="_Toc425588877"/>
      <w:r>
        <w:t>GOCR</w:t>
      </w:r>
    </w:p>
    <w:p w:rsidR="000E2AD3" w:rsidRDefault="000E2AD3" w:rsidP="000E2AD3">
      <w:hyperlink r:id="rId32" w:history="1">
        <w:r w:rsidRPr="008A76F6">
          <w:rPr>
            <w:rStyle w:val="Hyperlink"/>
          </w:rPr>
          <w:t>http://jocr.sourceforge.net/index.html</w:t>
        </w:r>
      </w:hyperlink>
    </w:p>
    <w:p w:rsidR="000E2AD3" w:rsidRPr="000E2AD3" w:rsidRDefault="000E2AD3" w:rsidP="000E2AD3"/>
    <w:p w:rsidR="00830317" w:rsidRDefault="00830317" w:rsidP="00830317">
      <w:pPr>
        <w:pStyle w:val="berschrift3"/>
        <w:numPr>
          <w:ilvl w:val="2"/>
          <w:numId w:val="17"/>
        </w:numPr>
      </w:pPr>
      <w:r>
        <w:t>OCR Software Tesseract</w:t>
      </w:r>
      <w:bookmarkEnd w:id="64"/>
    </w:p>
    <w:p w:rsidR="00830317" w:rsidRPr="00830317" w:rsidRDefault="00830317" w:rsidP="00830317"/>
    <w:p w:rsidR="00830317" w:rsidRDefault="00830317" w:rsidP="00830317">
      <w:hyperlink r:id="rId33" w:history="1">
        <w:r w:rsidRPr="00C21EC5">
          <w:rPr>
            <w:rStyle w:val="Hyperlink"/>
          </w:rPr>
          <w:t>http://tesseract-ocr.googlecode.com/svn/trunk/doc/tesseracticdar2007.pdf</w:t>
        </w:r>
      </w:hyperlink>
    </w:p>
    <w:p w:rsidR="00830317" w:rsidRPr="00EA0EC7" w:rsidRDefault="00830317" w:rsidP="00830317"/>
    <w:p w:rsidR="00830317" w:rsidRDefault="00830317" w:rsidP="00830317">
      <w:r>
        <w:t>Tesseract ist die erste Software die sowohl Schwarz-auf-Weiss als auch Weiss-auf-Schwarz erkennen kann.</w:t>
      </w:r>
    </w:p>
    <w:p w:rsidR="00830317" w:rsidRDefault="00830317" w:rsidP="00830317">
      <w:r>
        <w:t>Architektur</w:t>
      </w:r>
    </w:p>
    <w:p w:rsidR="00830317" w:rsidRDefault="00830317" w:rsidP="00830317">
      <w:r>
        <w:t>Ein Bild wird anhand eines Linienfinder Algorithmus in Linien unterteilt. Danach werden diese Linien einzeln durch einen Wortfinde Algorithmus geschickt, welcher eine 2-Pass-Prozedur ausführt.</w:t>
      </w:r>
    </w:p>
    <w:p w:rsidR="00830317" w:rsidRDefault="00830317" w:rsidP="00830317">
      <w:r>
        <w:t>2-Pass-Prozedure:</w:t>
      </w:r>
    </w:p>
    <w:p w:rsidR="00830317" w:rsidRDefault="00830317" w:rsidP="00830317">
      <w:pPr>
        <w:pStyle w:val="Listenabsatz"/>
        <w:numPr>
          <w:ilvl w:val="0"/>
          <w:numId w:val="10"/>
        </w:numPr>
      </w:pPr>
      <w:r>
        <w:t>Versuchen ein Wort anhand von dem Abstand zu finden. Das Wort wird dann anhand einer mitgelieferten Datenbank mit Wörtern in dieser Sprache verglichen.</w:t>
      </w:r>
    </w:p>
    <w:p w:rsidR="00830317" w:rsidRDefault="00830317" w:rsidP="00830317">
      <w:pPr>
        <w:pStyle w:val="Listenabsatz"/>
        <w:numPr>
          <w:ilvl w:val="0"/>
          <w:numId w:val="10"/>
        </w:numPr>
      </w:pPr>
      <w:r>
        <w:t>Falls einzelne Wörter nicht richtig gefunden werden, werden diese nochmals analysiert</w:t>
      </w:r>
    </w:p>
    <w:p w:rsidR="00830317" w:rsidRDefault="00830317" w:rsidP="00830317"/>
    <w:p w:rsidR="00830317" w:rsidRDefault="00830317" w:rsidP="00830317">
      <w:pPr>
        <w:pStyle w:val="berschrift4"/>
        <w:numPr>
          <w:ilvl w:val="3"/>
          <w:numId w:val="17"/>
        </w:numPr>
      </w:pPr>
      <w:r>
        <w:t>Bildanalyse</w:t>
      </w:r>
    </w:p>
    <w:p w:rsidR="00830317" w:rsidRDefault="00830317" w:rsidP="00830317">
      <w:r>
        <w:t>Bild werden auf Text analysiert und nur den Text in Blobs abspeichern.</w:t>
      </w:r>
    </w:p>
    <w:p w:rsidR="00830317" w:rsidRDefault="00830317" w:rsidP="00830317"/>
    <w:p w:rsidR="00830317" w:rsidRDefault="00830317" w:rsidP="00830317">
      <w:pPr>
        <w:pStyle w:val="berschrift4"/>
        <w:numPr>
          <w:ilvl w:val="3"/>
          <w:numId w:val="17"/>
        </w:numPr>
      </w:pPr>
      <w:r>
        <w:t>Linienfinder Algorithmus</w:t>
      </w:r>
    </w:p>
    <w:p w:rsidR="00830317" w:rsidRDefault="00830317" w:rsidP="00830317">
      <w:r>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Default="00830317" w:rsidP="00830317"/>
    <w:p w:rsidR="00830317" w:rsidRDefault="00830317" w:rsidP="00830317">
      <w:pPr>
        <w:rPr>
          <w:lang w:val="fr-CH"/>
        </w:rPr>
      </w:pPr>
      <w:r w:rsidRPr="00362522">
        <w:rPr>
          <w:noProof/>
          <w:lang w:eastAsia="de-CH"/>
        </w:rPr>
        <w:drawing>
          <wp:inline distT="0" distB="0" distL="0" distR="0" wp14:anchorId="5DC76281" wp14:editId="451ACC13">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Default="00830317" w:rsidP="00830317">
      <w:pPr>
        <w:rPr>
          <w:lang w:val="fr-CH"/>
        </w:rPr>
      </w:pPr>
    </w:p>
    <w:p w:rsidR="00830317" w:rsidRDefault="00830317" w:rsidP="00830317">
      <w:pPr>
        <w:rPr>
          <w:lang w:val="fr-CH"/>
        </w:rPr>
      </w:pPr>
      <w:r>
        <w:rPr>
          <w:noProof/>
          <w:lang w:eastAsia="de-CH"/>
        </w:rPr>
        <w:drawing>
          <wp:inline distT="0" distB="0" distL="0" distR="0" wp14:anchorId="3013CD3E" wp14:editId="02B5A349">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Default="00830317" w:rsidP="00830317">
      <w:pPr>
        <w:rPr>
          <w:lang w:val="fr-CH"/>
        </w:rPr>
      </w:pPr>
    </w:p>
    <w:p w:rsidR="00830317" w:rsidRDefault="00830317" w:rsidP="00830317">
      <w:pPr>
        <w:rPr>
          <w:lang w:val="fr-CH"/>
        </w:rPr>
      </w:pPr>
      <w:hyperlink r:id="rId36" w:history="1">
        <w:r w:rsidRPr="009B45D0">
          <w:rPr>
            <w:rStyle w:val="Hyperlink"/>
            <w:lang w:val="fr-CH"/>
          </w:rPr>
          <w:t>https://en.wikipedia.org/wiki/Typeface</w:t>
        </w:r>
      </w:hyperlink>
    </w:p>
    <w:p w:rsidR="00830317" w:rsidRDefault="00830317" w:rsidP="00830317">
      <w:pPr>
        <w:rPr>
          <w:lang w:val="fr-CH"/>
        </w:rPr>
      </w:pPr>
    </w:p>
    <w:p w:rsidR="00830317" w:rsidRPr="000C798B" w:rsidRDefault="00830317" w:rsidP="00830317">
      <w:r w:rsidRPr="000C798B">
        <w:t xml:space="preserve">Horizontale Line </w:t>
      </w:r>
      <w:r w:rsidRPr="000C798B">
        <w:rPr>
          <w:lang w:val="fr-CH"/>
        </w:rPr>
        <w:sym w:font="Wingdings" w:char="F0E0"/>
      </w:r>
      <w:r w:rsidRPr="000C798B">
        <w:t xml:space="preserve"> Linien erkennen.. Zudem können auch gebogene Linien erkennt werden.</w:t>
      </w:r>
    </w:p>
    <w:p w:rsidR="00830317" w:rsidRPr="000C798B" w:rsidRDefault="00830317" w:rsidP="00830317"/>
    <w:p w:rsidR="00830317" w:rsidRPr="000C798B" w:rsidRDefault="00830317" w:rsidP="00830317"/>
    <w:p w:rsidR="00830317" w:rsidRPr="003D6F30" w:rsidRDefault="00830317" w:rsidP="00830317">
      <w:pPr>
        <w:pStyle w:val="berschrift4"/>
        <w:numPr>
          <w:ilvl w:val="3"/>
          <w:numId w:val="17"/>
        </w:numPr>
      </w:pPr>
      <w:r w:rsidRPr="003D6F30">
        <w:t>Fixed Pitch Detection and Chopping</w:t>
      </w:r>
    </w:p>
    <w:p w:rsidR="00830317" w:rsidRPr="000C798B" w:rsidRDefault="00830317" w:rsidP="00830317">
      <w:r w:rsidRPr="000C798B">
        <w:t>Pitch Detection :</w:t>
      </w:r>
      <w:r w:rsidRPr="000C798B">
        <w:tab/>
      </w:r>
      <w:r>
        <w:t>Zeichenabstanderkennung</w:t>
      </w:r>
    </w:p>
    <w:p w:rsidR="00830317" w:rsidRPr="000C798B" w:rsidRDefault="00830317" w:rsidP="00830317">
      <w:r>
        <w:t>Chopping:</w:t>
      </w:r>
      <w:r>
        <w:tab/>
      </w:r>
      <w:r>
        <w:tab/>
        <w:t>Linie in einzelne Charakter unterteilen</w:t>
      </w:r>
    </w:p>
    <w:p w:rsidR="00830317" w:rsidRDefault="00830317" w:rsidP="00830317">
      <w:r>
        <w:t>Suchen von fixen Abstände und kann dadurch eine Linien Wörter unterteile.</w:t>
      </w:r>
    </w:p>
    <w:p w:rsidR="00830317" w:rsidRDefault="00830317" w:rsidP="00830317">
      <w:r>
        <w:t>Danach werden die Wörter in einzelnen Buchstaben unterteilt.</w:t>
      </w:r>
    </w:p>
    <w:p w:rsidR="00830317" w:rsidRPr="000C798B" w:rsidRDefault="00830317" w:rsidP="00830317">
      <w:r>
        <w:sym w:font="Wingdings" w:char="F0E0"/>
      </w:r>
      <w:r>
        <w:t xml:space="preserve"> Vertikal = Wörter/Charakter</w:t>
      </w:r>
    </w:p>
    <w:p w:rsidR="00830317" w:rsidRDefault="00830317" w:rsidP="00830317">
      <w:pPr>
        <w:rPr>
          <w:lang w:val="fr-CH"/>
        </w:rPr>
      </w:pPr>
      <w:r w:rsidRPr="00362522">
        <w:rPr>
          <w:noProof/>
          <w:lang w:eastAsia="de-CH"/>
        </w:rPr>
        <w:drawing>
          <wp:inline distT="0" distB="0" distL="0" distR="0" wp14:anchorId="0D45E03E" wp14:editId="4CB87142">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Default="00830317" w:rsidP="00830317">
      <w:pPr>
        <w:rPr>
          <w:lang w:val="fr-CH"/>
        </w:rPr>
      </w:pPr>
    </w:p>
    <w:p w:rsidR="00830317" w:rsidRPr="006B37F4" w:rsidRDefault="00830317" w:rsidP="00830317">
      <w:pPr>
        <w:pStyle w:val="berschrift4"/>
        <w:numPr>
          <w:ilvl w:val="3"/>
          <w:numId w:val="17"/>
        </w:numPr>
      </w:pPr>
      <w:r w:rsidRPr="006B37F4">
        <w:t>Spezielles Problem</w:t>
      </w:r>
    </w:p>
    <w:p w:rsidR="00830317" w:rsidRPr="006B37F4" w:rsidRDefault="00830317" w:rsidP="00830317">
      <w:r w:rsidRPr="006B37F4">
        <w:t xml:space="preserve">11.9% Z.B. hat zwischen 1 und </w:t>
      </w:r>
      <w:r>
        <w:t>1</w:t>
      </w:r>
      <w:r w:rsidRPr="006B37F4">
        <w:t xml:space="preserve"> ein sehr ähnlicher Abstand wie ein Wort zu einem anderen.</w:t>
      </w:r>
    </w:p>
    <w:p w:rsidR="00830317" w:rsidRDefault="00830317" w:rsidP="00830317">
      <w:pPr>
        <w:pStyle w:val="berschrift4"/>
        <w:numPr>
          <w:ilvl w:val="3"/>
          <w:numId w:val="17"/>
        </w:numPr>
      </w:pPr>
      <w:r>
        <w:t>Kerning Problem:</w:t>
      </w:r>
    </w:p>
    <w:p w:rsidR="00830317" w:rsidRDefault="00830317" w:rsidP="00830317"/>
    <w:p w:rsidR="00830317" w:rsidRDefault="00830317" w:rsidP="00830317">
      <w:r>
        <w:rPr>
          <w:noProof/>
          <w:lang w:eastAsia="de-CH"/>
        </w:rPr>
        <w:drawing>
          <wp:inline distT="0" distB="0" distL="0" distR="0" wp14:anchorId="5ADDCD6D" wp14:editId="0A1EC510">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Default="00830317" w:rsidP="00830317">
      <w:hyperlink r:id="rId39" w:history="1">
        <w:r w:rsidRPr="009B45D0">
          <w:rPr>
            <w:rStyle w:val="Hyperlink"/>
          </w:rPr>
          <w:t>https://en.wikipedia.org/wiki/Kerning</w:t>
        </w:r>
      </w:hyperlink>
    </w:p>
    <w:p w:rsidR="00830317" w:rsidRPr="006B37F4" w:rsidRDefault="00830317" w:rsidP="00830317"/>
    <w:p w:rsidR="00830317" w:rsidRDefault="00830317" w:rsidP="00830317">
      <w:r>
        <w:t>Abstanderkennung falls der letzte Buchstaben eines Wortes mit dem ersten Buchstaben eines anschliessenden Wortes überlappt:</w:t>
      </w:r>
    </w:p>
    <w:p w:rsidR="00830317" w:rsidRDefault="00830317" w:rsidP="00830317">
      <w:r w:rsidRPr="00AC6018">
        <w:rPr>
          <w:noProof/>
          <w:lang w:eastAsia="de-CH"/>
        </w:rPr>
        <w:drawing>
          <wp:inline distT="0" distB="0" distL="0" distR="0" wp14:anchorId="597AB0F5" wp14:editId="52E37F0B">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Default="00830317" w:rsidP="00830317">
      <w:r>
        <w:lastRenderedPageBreak/>
        <w:t>Zwischen „of“ und „financial“ besteht kein Abstand werden zu diesem Zeitpunk als Fuzzy „unscharf“ bezeichnet und am Schluss nochmals mit einer zweiten Methode analysiert.</w:t>
      </w:r>
    </w:p>
    <w:p w:rsidR="00830317" w:rsidRDefault="00830317" w:rsidP="00830317">
      <w:r>
        <w:t>2.Methode:</w:t>
      </w:r>
    </w:p>
    <w:p w:rsidR="00830317" w:rsidRDefault="00830317" w:rsidP="00830317">
      <w:r>
        <w:t>Es wird nicht mehr der Abstand von der einen Box zur anderen Box geschaut, sondern es wird eine neue Box gemacht und zwar nur von der Baseline zur Medianline und danach dort der Abstand gemessen:</w:t>
      </w:r>
    </w:p>
    <w:p w:rsidR="00830317" w:rsidRDefault="00830317" w:rsidP="00830317">
      <w:r>
        <w:rPr>
          <w:noProof/>
          <w:lang w:eastAsia="de-CH"/>
        </w:rPr>
        <w:drawing>
          <wp:inline distT="0" distB="0" distL="0" distR="0" wp14:anchorId="7C8DB33E" wp14:editId="63224117">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Pr="006B37F4" w:rsidRDefault="00830317" w:rsidP="00830317"/>
    <w:p w:rsidR="00830317" w:rsidRPr="00830317" w:rsidRDefault="00830317" w:rsidP="00830317">
      <w:pPr>
        <w:pStyle w:val="berschrift4"/>
        <w:numPr>
          <w:ilvl w:val="3"/>
          <w:numId w:val="17"/>
        </w:numPr>
      </w:pPr>
      <w:r w:rsidRPr="00830317">
        <w:t>Wort recognision</w:t>
      </w:r>
    </w:p>
    <w:p w:rsidR="00830317" w:rsidRDefault="00830317" w:rsidP="00830317">
      <w:pPr>
        <w:rPr>
          <w:lang w:val="en-US"/>
        </w:rPr>
      </w:pPr>
    </w:p>
    <w:p w:rsidR="00830317" w:rsidRPr="003832E9" w:rsidRDefault="00830317" w:rsidP="00830317">
      <w:pPr>
        <w:rPr>
          <w:lang w:val="en-US"/>
        </w:rPr>
      </w:pPr>
    </w:p>
    <w:p w:rsidR="00830317" w:rsidRPr="00830317" w:rsidRDefault="00830317" w:rsidP="00830317">
      <w:pPr>
        <w:pStyle w:val="berschrift4"/>
        <w:numPr>
          <w:ilvl w:val="3"/>
          <w:numId w:val="17"/>
        </w:numPr>
      </w:pPr>
      <w:r w:rsidRPr="00830317">
        <w:t>Compaire Words to Database</w:t>
      </w:r>
    </w:p>
    <w:p w:rsidR="00830317" w:rsidRDefault="00830317" w:rsidP="006E2E3A"/>
    <w:p w:rsidR="0003189B" w:rsidRDefault="0003189B" w:rsidP="0003189B">
      <w:pPr>
        <w:pStyle w:val="berschrift2"/>
        <w:numPr>
          <w:ilvl w:val="1"/>
          <w:numId w:val="17"/>
        </w:numPr>
      </w:pPr>
      <w:bookmarkStart w:id="65" w:name="_Toc425588878"/>
      <w:r>
        <w:t>Recherche</w:t>
      </w:r>
      <w:bookmarkEnd w:id="65"/>
    </w:p>
    <w:p w:rsidR="0003189B" w:rsidRDefault="0003189B" w:rsidP="0003189B">
      <w:r>
        <w:t>Eine Recherche wird durchgeführt, um herauszufinden ob sich ein vergleichbares Produkt auf dem Markt befindet. Die analysierten Produkte sollten möglichst viele Anforderungen erfüllen.</w:t>
      </w:r>
    </w:p>
    <w:p w:rsidR="0003189B" w:rsidRDefault="0003189B" w:rsidP="0003189B">
      <w:r>
        <w:t>Innerhalb der Recherche wird die momentane Marktsituation analysiert und gewissen Entscheidungen durchgeführt im Bereich Abfangen von Inhalten bei einem IIS Webserver, Übertragungsmethoden zu einem Web-Service und verschiedene OCR Systeme.</w:t>
      </w:r>
    </w:p>
    <w:p w:rsidR="0003189B" w:rsidRDefault="0003189B" w:rsidP="0003189B">
      <w:pPr>
        <w:pStyle w:val="berschrift3"/>
        <w:numPr>
          <w:ilvl w:val="2"/>
          <w:numId w:val="17"/>
        </w:numPr>
      </w:pPr>
      <w:bookmarkStart w:id="66" w:name="_Toc425588879"/>
      <w:r>
        <w:t>Marktanalyse</w:t>
      </w:r>
      <w:bookmarkEnd w:id="66"/>
    </w:p>
    <w:p w:rsidR="0003189B" w:rsidRDefault="0003189B" w:rsidP="0003189B">
      <w:r>
        <w:t>In der Marktanalyse werden OCR Softwareanbieten für Bild in Text Umwandlung analysiert und anhand nachfolgenden Kriterien bewertet.</w:t>
      </w:r>
    </w:p>
    <w:p w:rsidR="0003189B" w:rsidRDefault="0003189B" w:rsidP="0003189B">
      <w:r>
        <w:t>Kriterien</w:t>
      </w:r>
    </w:p>
    <w:p w:rsidR="0003189B" w:rsidRDefault="0003189B" w:rsidP="0003189B">
      <w:pPr>
        <w:pStyle w:val="Listenabsatz"/>
        <w:numPr>
          <w:ilvl w:val="0"/>
          <w:numId w:val="12"/>
        </w:numPr>
      </w:pPr>
      <w:r>
        <w:t>Lizenzkosten</w:t>
      </w:r>
    </w:p>
    <w:p w:rsidR="0003189B" w:rsidRPr="00A16BBB" w:rsidRDefault="0003189B" w:rsidP="0003189B">
      <w:pPr>
        <w:pStyle w:val="Listenabsatz"/>
        <w:numPr>
          <w:ilvl w:val="0"/>
          <w:numId w:val="12"/>
        </w:numPr>
      </w:pPr>
    </w:p>
    <w:p w:rsidR="0003189B" w:rsidRPr="0003189B" w:rsidRDefault="0003189B" w:rsidP="0003189B">
      <w:pPr>
        <w:pStyle w:val="berschrift4"/>
        <w:numPr>
          <w:ilvl w:val="3"/>
          <w:numId w:val="17"/>
        </w:numPr>
      </w:pPr>
      <w:r w:rsidRPr="0003189B">
        <w:t xml:space="preserve">ExperVision </w:t>
      </w:r>
    </w:p>
    <w:p w:rsidR="0003189B" w:rsidRPr="004766EA" w:rsidRDefault="0003189B" w:rsidP="0003189B">
      <w:hyperlink r:id="rId42" w:history="1">
        <w:r w:rsidRPr="004766EA">
          <w:rPr>
            <w:rStyle w:val="Hyperlink"/>
          </w:rPr>
          <w:t>http://www.expervision.com/ocr-software</w:t>
        </w:r>
      </w:hyperlink>
    </w:p>
    <w:p w:rsidR="0003189B" w:rsidRPr="00A16028" w:rsidRDefault="0003189B" w:rsidP="0003189B">
      <w:pPr>
        <w:rPr>
          <w:lang w:val="en-US"/>
        </w:rPr>
      </w:pPr>
      <w:r w:rsidRPr="00A16028">
        <w:rPr>
          <w:lang w:val="en-US"/>
        </w:rPr>
        <w:t>Negative</w:t>
      </w:r>
    </w:p>
    <w:p w:rsidR="0003189B" w:rsidRDefault="0003189B" w:rsidP="0003189B">
      <w:pPr>
        <w:pStyle w:val="Listenabsatz"/>
        <w:numPr>
          <w:ilvl w:val="2"/>
          <w:numId w:val="1"/>
        </w:numPr>
        <w:ind w:left="993" w:hanging="426"/>
      </w:pPr>
      <w:r>
        <w:t>5200$ kostet die Lizenz für OpenRTK (SDK) Developer Tool, damit man selber entwickeln kann</w:t>
      </w:r>
    </w:p>
    <w:p w:rsidR="0003189B" w:rsidRDefault="0003189B" w:rsidP="0003189B">
      <w:pPr>
        <w:pStyle w:val="Listenabsatz"/>
        <w:numPr>
          <w:ilvl w:val="2"/>
          <w:numId w:val="1"/>
        </w:numPr>
        <w:ind w:left="993" w:hanging="426"/>
      </w:pPr>
      <w:r>
        <w:t>Muss alles manuell eingestellt werden, Directory welche gescannt werden sollen. Vor allem für Dokumentenablagen und Emails zu empfehlen</w:t>
      </w:r>
    </w:p>
    <w:p w:rsidR="0003189B" w:rsidRPr="009B1CD7" w:rsidRDefault="0003189B" w:rsidP="0003189B">
      <w:pPr>
        <w:pStyle w:val="Listenabsatz"/>
        <w:numPr>
          <w:ilvl w:val="2"/>
          <w:numId w:val="1"/>
        </w:numPr>
        <w:ind w:left="993" w:hanging="426"/>
      </w:pPr>
      <w:r w:rsidRPr="009B1CD7">
        <w:t>Keine out of the Box Automatisierung, man muss sehr viel selber Programmieren, damit man das gewünscht Resultat erreicht</w:t>
      </w:r>
      <w:r>
        <w:t>.</w:t>
      </w:r>
    </w:p>
    <w:p w:rsidR="0003189B" w:rsidRDefault="0003189B" w:rsidP="0003189B">
      <w:pPr>
        <w:pStyle w:val="Listenabsatz"/>
        <w:numPr>
          <w:ilvl w:val="2"/>
          <w:numId w:val="1"/>
        </w:numPr>
        <w:ind w:left="993" w:hanging="426"/>
      </w:pPr>
      <w:r>
        <w:t>Ein reines OCR Tool</w:t>
      </w:r>
    </w:p>
    <w:p w:rsidR="0003189B" w:rsidRDefault="0003189B" w:rsidP="0003189B">
      <w:pPr>
        <w:pStyle w:val="Listenabsatz"/>
        <w:numPr>
          <w:ilvl w:val="2"/>
          <w:numId w:val="1"/>
        </w:numPr>
        <w:ind w:left="993" w:hanging="426"/>
      </w:pPr>
      <w:r>
        <w:lastRenderedPageBreak/>
        <w:t>Es können nur Bilder umgewandlet werden, jedoch kann nicht nachvollzogen werden, wer dieses Bild gesehen oder angeschaut hat</w:t>
      </w:r>
    </w:p>
    <w:p w:rsidR="0003189B" w:rsidRDefault="0003189B" w:rsidP="0003189B">
      <w:pPr>
        <w:pStyle w:val="Listenabsatz"/>
        <w:numPr>
          <w:ilvl w:val="2"/>
          <w:numId w:val="1"/>
        </w:numPr>
        <w:ind w:left="993" w:hanging="426"/>
      </w:pPr>
      <w:r w:rsidRPr="00F02B1D">
        <w:t>Keine Lösung zum anzeigen welcher User was gesehen hat</w:t>
      </w:r>
    </w:p>
    <w:p w:rsidR="0003189B" w:rsidRDefault="0003189B" w:rsidP="0003189B">
      <w:pPr>
        <w:pStyle w:val="Listenabsatz"/>
        <w:numPr>
          <w:ilvl w:val="2"/>
          <w:numId w:val="1"/>
        </w:numPr>
        <w:ind w:left="993" w:hanging="426"/>
      </w:pPr>
      <w:r w:rsidRPr="00F02B1D">
        <w:t xml:space="preserve">Keine Lösung für </w:t>
      </w:r>
      <w:r>
        <w:t xml:space="preserve">veschickte Bilder von </w:t>
      </w:r>
      <w:r w:rsidRPr="00F02B1D">
        <w:t xml:space="preserve">Webserver nur Client </w:t>
      </w:r>
      <w:r>
        <w:t xml:space="preserve">oder Netzlauftwerk </w:t>
      </w:r>
      <w:r w:rsidRPr="00F02B1D">
        <w:t>Scanning</w:t>
      </w:r>
      <w:r>
        <w:t>.</w:t>
      </w:r>
    </w:p>
    <w:p w:rsidR="0003189B" w:rsidRDefault="0003189B" w:rsidP="0003189B"/>
    <w:p w:rsidR="0003189B" w:rsidRDefault="0003189B" w:rsidP="0003189B">
      <w:r>
        <w:t>Positiv</w:t>
      </w:r>
    </w:p>
    <w:p w:rsidR="0003189B" w:rsidRDefault="0003189B" w:rsidP="0003189B">
      <w:pPr>
        <w:pStyle w:val="Listenabsatz"/>
        <w:numPr>
          <w:ilvl w:val="2"/>
          <w:numId w:val="1"/>
        </w:numPr>
        <w:ind w:left="993" w:hanging="426"/>
      </w:pPr>
      <w:r>
        <w:t>Unterstützt sehr viele Sprachen</w:t>
      </w:r>
    </w:p>
    <w:p w:rsidR="0003189B" w:rsidRDefault="0003189B" w:rsidP="0003189B">
      <w:pPr>
        <w:pStyle w:val="Listenabsatz"/>
        <w:numPr>
          <w:ilvl w:val="2"/>
          <w:numId w:val="1"/>
        </w:numPr>
        <w:ind w:left="993" w:hanging="426"/>
      </w:pPr>
      <w:r>
        <w:t>Sehr viel Erfahrung (Gründung 1987)</w:t>
      </w:r>
    </w:p>
    <w:p w:rsidR="0003189B" w:rsidRDefault="0003189B" w:rsidP="0003189B">
      <w:pPr>
        <w:pStyle w:val="Listenabsatz"/>
        <w:numPr>
          <w:ilvl w:val="2"/>
          <w:numId w:val="1"/>
        </w:numPr>
        <w:ind w:left="993" w:hanging="426"/>
      </w:pPr>
      <w:r>
        <w:t>Verfügt über viele Funktionen (Client/Server Scanning, Cloud-Service)</w:t>
      </w:r>
    </w:p>
    <w:p w:rsidR="0003189B" w:rsidRDefault="0003189B" w:rsidP="0003189B">
      <w:pPr>
        <w:pStyle w:val="Listenabsatz"/>
        <w:numPr>
          <w:ilvl w:val="2"/>
          <w:numId w:val="1"/>
        </w:numPr>
        <w:ind w:left="993" w:hanging="426"/>
      </w:pPr>
      <w:r>
        <w:t>Unterstütz auch Mobile Bilder Umwandlung</w:t>
      </w:r>
    </w:p>
    <w:p w:rsidR="0003189B" w:rsidRDefault="0003189B" w:rsidP="0003189B">
      <w:pPr>
        <w:pStyle w:val="Listenabsatz"/>
        <w:numPr>
          <w:ilvl w:val="2"/>
          <w:numId w:val="1"/>
        </w:numPr>
        <w:ind w:left="993" w:hanging="426"/>
      </w:pPr>
      <w:r>
        <w:t>Verfügt über ein API</w:t>
      </w:r>
    </w:p>
    <w:p w:rsidR="0003189B" w:rsidRDefault="0003189B" w:rsidP="0003189B"/>
    <w:p w:rsidR="0003189B" w:rsidRPr="0003189B" w:rsidRDefault="0003189B" w:rsidP="0003189B">
      <w:pPr>
        <w:pStyle w:val="berschrift4"/>
        <w:numPr>
          <w:ilvl w:val="3"/>
          <w:numId w:val="17"/>
        </w:numPr>
      </w:pPr>
      <w:r w:rsidRPr="0003189B">
        <w:t xml:space="preserve">Maestro Recognition Server </w:t>
      </w:r>
    </w:p>
    <w:p w:rsidR="0003189B" w:rsidRDefault="0003189B" w:rsidP="0003189B">
      <w:pPr>
        <w:rPr>
          <w:lang w:val="en-US"/>
        </w:rPr>
      </w:pPr>
      <w:hyperlink r:id="rId43" w:history="1">
        <w:r w:rsidRPr="00F02B1D">
          <w:rPr>
            <w:lang w:val="en-US"/>
          </w:rPr>
          <w:t>https://www.cvisiontech.com/products/general/maestro-recognition-server.html?lang=eng</w:t>
        </w:r>
      </w:hyperlink>
    </w:p>
    <w:p w:rsidR="0003189B" w:rsidRPr="00F02B1D" w:rsidRDefault="0003189B" w:rsidP="0003189B">
      <w:pPr>
        <w:rPr>
          <w:lang w:val="en-US"/>
        </w:rPr>
      </w:pPr>
    </w:p>
    <w:p w:rsidR="0003189B" w:rsidRPr="00F02B1D" w:rsidRDefault="0003189B" w:rsidP="0003189B">
      <w:r w:rsidRPr="00F02B1D">
        <w:t>Negativ</w:t>
      </w:r>
    </w:p>
    <w:p w:rsidR="0003189B" w:rsidRDefault="0003189B" w:rsidP="0003189B">
      <w:pPr>
        <w:pStyle w:val="Listenabsatz"/>
        <w:numPr>
          <w:ilvl w:val="2"/>
          <w:numId w:val="1"/>
        </w:numPr>
        <w:ind w:left="993" w:hanging="426"/>
      </w:pPr>
      <w:r w:rsidRPr="00F02B1D">
        <w:t>Keine Lösung zum anzeigen welcher User was gesehen hat</w:t>
      </w:r>
    </w:p>
    <w:p w:rsidR="0003189B" w:rsidRPr="00F02B1D" w:rsidRDefault="0003189B" w:rsidP="0003189B">
      <w:pPr>
        <w:pStyle w:val="Listenabsatz"/>
        <w:numPr>
          <w:ilvl w:val="2"/>
          <w:numId w:val="1"/>
        </w:numPr>
        <w:ind w:left="993" w:hanging="426"/>
      </w:pPr>
      <w:r w:rsidRPr="00F02B1D">
        <w:t xml:space="preserve">Keine Lösung für </w:t>
      </w:r>
      <w:r>
        <w:t xml:space="preserve">veschickte Bilder von </w:t>
      </w:r>
      <w:r w:rsidRPr="00F02B1D">
        <w:t xml:space="preserve">Webserver nur Client </w:t>
      </w:r>
      <w:r>
        <w:t xml:space="preserve">oder Netzlauftwerk </w:t>
      </w:r>
      <w:r w:rsidRPr="00F02B1D">
        <w:t>Scanning</w:t>
      </w:r>
      <w:r>
        <w:t>.</w:t>
      </w:r>
    </w:p>
    <w:p w:rsidR="0003189B" w:rsidRPr="00F02B1D" w:rsidRDefault="0003189B" w:rsidP="0003189B">
      <w:r w:rsidRPr="00F02B1D">
        <w:t>Positiv</w:t>
      </w:r>
    </w:p>
    <w:p w:rsidR="0003189B" w:rsidRPr="00F02B1D" w:rsidRDefault="0003189B" w:rsidP="0003189B">
      <w:pPr>
        <w:pStyle w:val="Listenabsatz"/>
        <w:numPr>
          <w:ilvl w:val="2"/>
          <w:numId w:val="1"/>
        </w:numPr>
        <w:ind w:left="993" w:hanging="426"/>
      </w:pPr>
      <w:r w:rsidRPr="00F02B1D">
        <w:t>Ist sehr schnell</w:t>
      </w:r>
      <w:r>
        <w:t xml:space="preserve"> auch bei grossen Datenmengen</w:t>
      </w:r>
    </w:p>
    <w:p w:rsidR="0003189B" w:rsidRPr="00F02B1D" w:rsidRDefault="0003189B" w:rsidP="0003189B">
      <w:pPr>
        <w:pStyle w:val="Listenabsatz"/>
        <w:numPr>
          <w:ilvl w:val="2"/>
          <w:numId w:val="1"/>
        </w:numPr>
        <w:ind w:left="993" w:hanging="426"/>
      </w:pPr>
      <w:r w:rsidRPr="00F02B1D">
        <w:t xml:space="preserve">Sobald ein Bild in einem Verzeichnis auftaucht, wird es automatisiert umgewandelt </w:t>
      </w:r>
    </w:p>
    <w:p w:rsidR="0003189B" w:rsidRDefault="0003189B" w:rsidP="0003189B">
      <w:pPr>
        <w:pStyle w:val="Listenabsatz"/>
        <w:numPr>
          <w:ilvl w:val="2"/>
          <w:numId w:val="1"/>
        </w:numPr>
        <w:ind w:left="993" w:hanging="426"/>
      </w:pPr>
      <w:r w:rsidRPr="00F02B1D">
        <w:t>Vorallem zum Umwandlen von PDF’s in suchbare Texte.</w:t>
      </w:r>
    </w:p>
    <w:p w:rsidR="0003189B" w:rsidRDefault="0003189B" w:rsidP="0003189B"/>
    <w:p w:rsidR="0003189B" w:rsidRPr="0003189B" w:rsidRDefault="0003189B" w:rsidP="0003189B">
      <w:pPr>
        <w:pStyle w:val="berschrift4"/>
        <w:numPr>
          <w:ilvl w:val="3"/>
          <w:numId w:val="17"/>
        </w:numPr>
      </w:pPr>
      <w:r w:rsidRPr="0003189B">
        <w:t>MaxxVault LLC</w:t>
      </w:r>
    </w:p>
    <w:p w:rsidR="0003189B" w:rsidRPr="003832E9" w:rsidRDefault="0003189B" w:rsidP="0003189B">
      <w:pPr>
        <w:rPr>
          <w:lang w:val="en-US"/>
        </w:rPr>
      </w:pPr>
      <w:hyperlink r:id="rId44" w:history="1">
        <w:r w:rsidRPr="003832E9">
          <w:rPr>
            <w:rStyle w:val="Hyperlink"/>
            <w:lang w:val="en-US"/>
          </w:rPr>
          <w:t>http://www.primerecognition.com/maxxvault.htm</w:t>
        </w:r>
      </w:hyperlink>
    </w:p>
    <w:p w:rsidR="0003189B" w:rsidRDefault="0003189B" w:rsidP="0003189B">
      <w:r>
        <w:t xml:space="preserve">Architektur: </w:t>
      </w:r>
      <w:hyperlink r:id="rId45" w:history="1">
        <w:r w:rsidRPr="00B11C01">
          <w:rPr>
            <w:rStyle w:val="Hyperlink"/>
          </w:rPr>
          <w:t>http://www.primerecognition.com/prime_network.htm</w:t>
        </w:r>
      </w:hyperlink>
    </w:p>
    <w:p w:rsidR="0003189B" w:rsidRDefault="0003189B" w:rsidP="0003189B"/>
    <w:p w:rsidR="0003189B" w:rsidRPr="00F02B1D" w:rsidRDefault="0003189B" w:rsidP="0003189B">
      <w:r w:rsidRPr="00F02B1D">
        <w:t>Negativ</w:t>
      </w:r>
    </w:p>
    <w:p w:rsidR="0003189B" w:rsidRPr="00F02B1D" w:rsidRDefault="0003189B" w:rsidP="0003189B">
      <w:pPr>
        <w:pStyle w:val="Listenabsatz"/>
        <w:numPr>
          <w:ilvl w:val="2"/>
          <w:numId w:val="1"/>
        </w:numPr>
        <w:ind w:left="993" w:hanging="426"/>
      </w:pPr>
      <w:r w:rsidRPr="00F02B1D">
        <w:t>Keine Lösung zum anzeigen welcher User was gesehen hat</w:t>
      </w:r>
    </w:p>
    <w:p w:rsidR="0003189B" w:rsidRDefault="0003189B" w:rsidP="0003189B">
      <w:pPr>
        <w:pStyle w:val="Listenabsatz"/>
        <w:numPr>
          <w:ilvl w:val="2"/>
          <w:numId w:val="1"/>
        </w:numPr>
        <w:ind w:left="993" w:hanging="426"/>
      </w:pPr>
      <w:r w:rsidRPr="00F02B1D">
        <w:t xml:space="preserve">Keine Lösung für </w:t>
      </w:r>
      <w:r>
        <w:t xml:space="preserve">veschickte Bilder von </w:t>
      </w:r>
      <w:r w:rsidRPr="00F02B1D">
        <w:t xml:space="preserve">Webserver nur Client </w:t>
      </w:r>
      <w:r>
        <w:t xml:space="preserve">oder Netzlauftwerk </w:t>
      </w:r>
      <w:r w:rsidRPr="00F02B1D">
        <w:t>Scanning.</w:t>
      </w:r>
    </w:p>
    <w:p w:rsidR="0003189B" w:rsidRPr="00F02B1D" w:rsidRDefault="0003189B" w:rsidP="0003189B">
      <w:pPr>
        <w:pStyle w:val="Listenabsatz"/>
        <w:numPr>
          <w:ilvl w:val="2"/>
          <w:numId w:val="1"/>
        </w:numPr>
        <w:ind w:left="993" w:hanging="426"/>
      </w:pPr>
      <w:r>
        <w:t>Lizenz startet bei 4500$ für Job Server und zusätzlich noch pro Verifikations Server</w:t>
      </w:r>
    </w:p>
    <w:p w:rsidR="0003189B" w:rsidRPr="00F02B1D" w:rsidRDefault="0003189B" w:rsidP="0003189B">
      <w:r w:rsidRPr="00F02B1D">
        <w:t>Positiv</w:t>
      </w:r>
    </w:p>
    <w:p w:rsidR="0003189B" w:rsidRPr="00F02B1D" w:rsidRDefault="0003189B" w:rsidP="0003189B">
      <w:pPr>
        <w:pStyle w:val="Listenabsatz"/>
        <w:numPr>
          <w:ilvl w:val="2"/>
          <w:numId w:val="1"/>
        </w:numPr>
        <w:ind w:left="993" w:hanging="426"/>
      </w:pPr>
      <w:r>
        <w:t>Speichert die Daten auf einem sicheren und einfach zugreifbaren System.</w:t>
      </w:r>
    </w:p>
    <w:p w:rsidR="0003189B" w:rsidRDefault="0003189B" w:rsidP="0003189B">
      <w:pPr>
        <w:pStyle w:val="Listenabsatz"/>
        <w:numPr>
          <w:ilvl w:val="2"/>
          <w:numId w:val="1"/>
        </w:numPr>
        <w:ind w:left="993" w:hanging="426"/>
      </w:pPr>
      <w:r>
        <w:t>Um möglichst viele Fehler auszuschliessen werden die Bilder durch mehrere ORC Engines umgewandlet.</w:t>
      </w:r>
    </w:p>
    <w:p w:rsidR="0003189B" w:rsidRPr="00F02B1D" w:rsidRDefault="0003189B" w:rsidP="0003189B">
      <w:pPr>
        <w:pStyle w:val="Listenabsatz"/>
        <w:numPr>
          <w:ilvl w:val="2"/>
          <w:numId w:val="1"/>
        </w:numPr>
        <w:ind w:left="993" w:hanging="426"/>
      </w:pPr>
      <w:r>
        <w:t>Die Software hat ein Failover, falls es ein Fehler gibt bei einer OCR Engine, wird es ignoriert und für das nächste Bild vorbereitet.</w:t>
      </w:r>
      <w:r w:rsidRPr="00F02B1D">
        <w:t xml:space="preserve"> </w:t>
      </w:r>
    </w:p>
    <w:p w:rsidR="0003189B" w:rsidRDefault="0003189B" w:rsidP="0003189B">
      <w:pPr>
        <w:pStyle w:val="Listenabsatz"/>
        <w:numPr>
          <w:ilvl w:val="2"/>
          <w:numId w:val="1"/>
        </w:numPr>
        <w:ind w:left="993" w:hanging="426"/>
      </w:pPr>
      <w:r>
        <w:t>Unterstütz 11 Sprachen</w:t>
      </w:r>
    </w:p>
    <w:p w:rsidR="0003189B" w:rsidRDefault="0003189B" w:rsidP="0003189B">
      <w:pPr>
        <w:pStyle w:val="Listenabsatz"/>
        <w:numPr>
          <w:ilvl w:val="2"/>
          <w:numId w:val="1"/>
        </w:numPr>
        <w:ind w:left="993" w:hanging="426"/>
      </w:pPr>
      <w:r>
        <w:lastRenderedPageBreak/>
        <w:t>Kann durch Hinzufügen von Verfikations Server performanter Bilder in Text umwandeln (Cluster System)</w:t>
      </w:r>
    </w:p>
    <w:p w:rsidR="0003189B" w:rsidRDefault="0003189B" w:rsidP="0003189B"/>
    <w:p w:rsidR="0003189B" w:rsidRDefault="0003189B" w:rsidP="0003189B">
      <w:pPr>
        <w:pStyle w:val="berschrift4"/>
        <w:numPr>
          <w:ilvl w:val="3"/>
          <w:numId w:val="17"/>
        </w:numPr>
      </w:pPr>
      <w:r>
        <w:t>Fazit</w:t>
      </w:r>
    </w:p>
    <w:p w:rsidR="0003189B" w:rsidRPr="00F02B1D" w:rsidRDefault="0003189B" w:rsidP="0003189B">
      <w:r>
        <w:t xml:space="preserve">Momentan sieht es so aus, dass es sehr gute Lösungen im Bereich ORC (Optical Character Recognition) gibt, jedoch keine welche meiner Anforderung entspricht. Bei allen Produkten gibt es einen Viewer, welche alle hinzugefügten Netzlaufwerke scannen und automatisiert prozessieren kann.  Die hat zur Folge, dass bei einem neu hinzugefügten Netzlaufwerk, die Konfiguration angepasst werden muss. Bei grösseren Unternehmen möchte man viele Änderungen in der Produktion jedoch vermeiden. </w:t>
      </w:r>
    </w:p>
    <w:p w:rsidR="00830317" w:rsidRPr="006E2E3A" w:rsidRDefault="00830317" w:rsidP="006E2E3A"/>
    <w:p w:rsidR="0003189B" w:rsidRDefault="0003189B">
      <w:pPr>
        <w:rPr>
          <w:rFonts w:asciiTheme="majorHAnsi" w:eastAsiaTheme="majorEastAsia" w:hAnsiTheme="majorHAnsi" w:cstheme="majorBidi"/>
          <w:color w:val="2E74B5" w:themeColor="accent1" w:themeShade="BF"/>
          <w:sz w:val="26"/>
          <w:szCs w:val="26"/>
        </w:rPr>
      </w:pPr>
      <w:r>
        <w:br w:type="page"/>
      </w:r>
    </w:p>
    <w:p w:rsidR="0003189B" w:rsidRDefault="0003189B" w:rsidP="0049135E">
      <w:pPr>
        <w:pStyle w:val="berschrift2"/>
      </w:pPr>
      <w:bookmarkStart w:id="67" w:name="_Toc425588880"/>
      <w:r>
        <w:lastRenderedPageBreak/>
        <w:t>Zusätzliche Informationen</w:t>
      </w:r>
      <w:bookmarkEnd w:id="67"/>
    </w:p>
    <w:p w:rsidR="005C57FF" w:rsidRDefault="005C57FF" w:rsidP="0049135E">
      <w:pPr>
        <w:pStyle w:val="berschrift2"/>
      </w:pPr>
      <w:bookmarkStart w:id="68" w:name="_Toc425588881"/>
      <w:r>
        <w:t>Webserver</w:t>
      </w:r>
      <w:bookmarkEnd w:id="68"/>
    </w:p>
    <w:p w:rsidR="005C57FF" w:rsidRDefault="008D3385" w:rsidP="005C57FF">
      <w:r>
        <w:t>Der Webserver muss über ein</w:t>
      </w:r>
      <w:r w:rsidR="005C57FF">
        <w:t xml:space="preserve"> erweitertes Logging</w:t>
      </w:r>
      <w:r>
        <w:t xml:space="preserve"> „Advanced Logging“</w:t>
      </w:r>
      <w:r w:rsidR="005C57FF">
        <w:t xml:space="preserve"> verfügen. Entweder wird das mit dem Package direkt mitinstalliert oder es muss zur Verfügung gestellt werden. Der Webserver muss so eingestellt werden dass er in ein separates Logfile mit folgenden Informationen liefert:</w:t>
      </w:r>
    </w:p>
    <w:p w:rsidR="005C57FF" w:rsidRDefault="005C57FF" w:rsidP="005C57FF">
      <w:pPr>
        <w:pStyle w:val="Listenabsatz"/>
        <w:numPr>
          <w:ilvl w:val="0"/>
          <w:numId w:val="5"/>
        </w:numPr>
      </w:pPr>
      <w:r>
        <w:t>Abfangen von Bilder welche verschickt werden</w:t>
      </w:r>
    </w:p>
    <w:p w:rsidR="005C57FF" w:rsidRDefault="005C57FF" w:rsidP="005C57FF">
      <w:pPr>
        <w:pStyle w:val="Listenabsatz"/>
        <w:numPr>
          <w:ilvl w:val="0"/>
          <w:numId w:val="5"/>
        </w:numPr>
      </w:pPr>
      <w:r>
        <w:t>Mime Type</w:t>
      </w:r>
    </w:p>
    <w:p w:rsidR="005C57FF" w:rsidRDefault="005C57FF" w:rsidP="005C57FF">
      <w:pPr>
        <w:pStyle w:val="Listenabsatz"/>
        <w:numPr>
          <w:ilvl w:val="0"/>
          <w:numId w:val="5"/>
        </w:numPr>
      </w:pPr>
      <w:r>
        <w:t>Status Code</w:t>
      </w:r>
    </w:p>
    <w:p w:rsidR="005C57FF" w:rsidRDefault="005C57FF" w:rsidP="005C57FF">
      <w:pPr>
        <w:pStyle w:val="Listenabsatz"/>
        <w:numPr>
          <w:ilvl w:val="0"/>
          <w:numId w:val="5"/>
        </w:numPr>
      </w:pPr>
      <w:r>
        <w:t>Usernamen (LDAP/SSO)</w:t>
      </w:r>
    </w:p>
    <w:p w:rsidR="005C57FF" w:rsidRDefault="005C57FF" w:rsidP="005C57FF">
      <w:pPr>
        <w:pStyle w:val="Listenabsatz"/>
        <w:numPr>
          <w:ilvl w:val="0"/>
          <w:numId w:val="5"/>
        </w:numPr>
      </w:pPr>
      <w:r>
        <w:t>Applikationsnamen optional</w:t>
      </w:r>
    </w:p>
    <w:p w:rsidR="005C57FF" w:rsidRDefault="005C57FF" w:rsidP="005C57FF">
      <w:pPr>
        <w:pStyle w:val="Listenabsatz"/>
        <w:numPr>
          <w:ilvl w:val="0"/>
          <w:numId w:val="5"/>
        </w:numPr>
      </w:pPr>
      <w:r>
        <w:t>Servernamen optional</w:t>
      </w:r>
    </w:p>
    <w:p w:rsidR="005C57FF" w:rsidRDefault="005C57FF" w:rsidP="005C57FF">
      <w:r>
        <w:t xml:space="preserve">Split muss ein </w:t>
      </w:r>
      <w:r w:rsidR="00C5145F">
        <w:t>Pipe |</w:t>
      </w:r>
      <w:r>
        <w:t xml:space="preserve"> sein.</w:t>
      </w:r>
    </w:p>
    <w:p w:rsidR="005C57FF" w:rsidRDefault="005C57FF" w:rsidP="0049135E">
      <w:pPr>
        <w:pStyle w:val="berschrift2"/>
      </w:pPr>
      <w:bookmarkStart w:id="69" w:name="_Toc425588882"/>
      <w:r>
        <w:t>Sender</w:t>
      </w:r>
      <w:bookmarkEnd w:id="69"/>
    </w:p>
    <w:p w:rsidR="005C57FF" w:rsidRDefault="005C57FF" w:rsidP="005C57FF">
      <w:r>
        <w:t>Der Sender hat zwei Funktionen. Einerseits muss er das Bild abfangen, welches vom Webserver an den User geschickt wird, anderseits muss er das Bild weiterleiten an den Empfänger.</w:t>
      </w:r>
    </w:p>
    <w:p w:rsidR="005C57FF" w:rsidRDefault="005C57FF" w:rsidP="005C57FF">
      <w:pPr>
        <w:pStyle w:val="Listenabsatz"/>
        <w:numPr>
          <w:ilvl w:val="0"/>
          <w:numId w:val="8"/>
        </w:numPr>
      </w:pPr>
      <w:r>
        <w:t>Listener auf Logfile</w:t>
      </w:r>
    </w:p>
    <w:p w:rsidR="005C57FF" w:rsidRDefault="005C57FF" w:rsidP="005C57FF">
      <w:pPr>
        <w:pStyle w:val="Listenabsatz"/>
        <w:numPr>
          <w:ilvl w:val="0"/>
          <w:numId w:val="8"/>
        </w:numPr>
      </w:pPr>
      <w:r>
        <w:t>Bild kopieren in ein bestimmtes Verzeichnis</w:t>
      </w:r>
    </w:p>
    <w:p w:rsidR="005C57FF" w:rsidRDefault="005C57FF" w:rsidP="005C57FF">
      <w:pPr>
        <w:pStyle w:val="Listenabsatz"/>
        <w:numPr>
          <w:ilvl w:val="0"/>
          <w:numId w:val="8"/>
        </w:numPr>
      </w:pPr>
      <w:r>
        <w:t>Übertragung des Bildes inklusiv löschen des kopierten Bildes</w:t>
      </w:r>
    </w:p>
    <w:p w:rsidR="005C57FF" w:rsidRDefault="005C57FF" w:rsidP="005C57FF">
      <w:r>
        <w:t>Speicherplatz??</w:t>
      </w:r>
    </w:p>
    <w:p w:rsidR="005C57FF" w:rsidRDefault="005C57FF" w:rsidP="005C57FF">
      <w:r>
        <w:t>Emergency Stop??</w:t>
      </w:r>
    </w:p>
    <w:p w:rsidR="005C57FF" w:rsidRDefault="005C57FF" w:rsidP="005C57FF">
      <w:r>
        <w:t xml:space="preserve">Wie überträgt man die Bilder mit zusätzlichen Informationen? </w:t>
      </w:r>
      <w:r>
        <w:sym w:font="Wingdings" w:char="F0E0"/>
      </w:r>
      <w:r>
        <w:t xml:space="preserve"> Manipulieren des RequestHeaders</w:t>
      </w:r>
    </w:p>
    <w:p w:rsidR="005C57FF" w:rsidRDefault="005C57FF" w:rsidP="005C57FF"/>
    <w:p w:rsidR="005C57FF" w:rsidRDefault="005C57FF" w:rsidP="005C57FF"/>
    <w:p w:rsidR="005C57FF" w:rsidRDefault="005C57FF" w:rsidP="005C57FF"/>
    <w:p w:rsidR="005C57FF" w:rsidRDefault="005C57FF" w:rsidP="0049135E">
      <w:pPr>
        <w:pStyle w:val="berschrift2"/>
      </w:pPr>
      <w:bookmarkStart w:id="70" w:name="_Toc425588883"/>
      <w:r>
        <w:t>Übertragung zum Empfänger</w:t>
      </w:r>
      <w:bookmarkEnd w:id="70"/>
    </w:p>
    <w:p w:rsidR="008D3385" w:rsidRDefault="008D3385" w:rsidP="005C57FF">
      <w:r>
        <w:t>Das Bild, welches vom Sender abgefangen wurde, wird verschlüsselt übertragen. Die genaue Methode wird im Verlauf der Arbeit definiert, weil die besten möglichste Methode umgesetzt wird. Die Verschlüsselungsart und Übertragung sollte zur Installation definiert werden können.</w:t>
      </w:r>
    </w:p>
    <w:p w:rsidR="008D3385" w:rsidRDefault="008D3385" w:rsidP="005C57FF"/>
    <w:p w:rsidR="008D3385" w:rsidRDefault="008D3385" w:rsidP="0049135E">
      <w:pPr>
        <w:pStyle w:val="berschrift2"/>
      </w:pPr>
      <w:bookmarkStart w:id="71" w:name="_Toc425588884"/>
      <w:r>
        <w:t>Empfänger</w:t>
      </w:r>
      <w:bookmarkEnd w:id="71"/>
    </w:p>
    <w:p w:rsidR="008D3385" w:rsidRDefault="008D3385" w:rsidP="005C57FF">
      <w:r>
        <w:t xml:space="preserve">Der Empfänger bekommt das Bild zugeschickt und legt das Bild lokal in einem Ordner ab. Da es sich hier um keine Onlineanalyse handelt wird der Empfänger nicht optimiert. Die Idee dahinter ist, dass es möglichst wenig Performance der Maschine benötigt beim Übersetzen der Bilder in Text. </w:t>
      </w:r>
    </w:p>
    <w:p w:rsidR="00DB43C7" w:rsidRDefault="00DB43C7" w:rsidP="005C57FF">
      <w:r>
        <w:t>Sobald der Empfänger das Bild abgespeichert hat, wird ein Translator gestartet, welches das Bild in Text umwandelt. Da die Anforderung heisst, es müssen Kundendaten analysiert werden, spielt die Sprache bei dem Umwandeln keine Rolle. Bei dem Translator wird die Übersetzungssprache daher auf Englisch gestellt. Der Text wird in einem Textfile abgespeichert.</w:t>
      </w:r>
    </w:p>
    <w:p w:rsidR="00DB43C7" w:rsidRDefault="00DB43C7" w:rsidP="005C57FF"/>
    <w:p w:rsidR="005C57FF" w:rsidRDefault="005C57FF" w:rsidP="005C57FF">
      <w:r>
        <w:lastRenderedPageBreak/>
        <w:t xml:space="preserve">Empfänger muss wissen welcher Server nicht mehr senden kann </w:t>
      </w:r>
      <w:r>
        <w:sym w:font="Wingdings" w:char="F0E0"/>
      </w:r>
      <w:r>
        <w:t xml:space="preserve"> DB [Servernamen, Status] /Front End zum Anzeigen der Daten.</w:t>
      </w:r>
    </w:p>
    <w:p w:rsidR="005C57FF" w:rsidRDefault="005C57FF" w:rsidP="005C57FF">
      <w:r>
        <w:t xml:space="preserve">Lokal gespeichert werden </w:t>
      </w:r>
      <w:r>
        <w:sym w:font="Wingdings" w:char="F0E0"/>
      </w:r>
      <w:r>
        <w:t xml:space="preserve"> Speicherplatz</w:t>
      </w:r>
    </w:p>
    <w:p w:rsidR="005C57FF" w:rsidRDefault="005C57FF" w:rsidP="005C57FF">
      <w:r>
        <w:t xml:space="preserve">Failover </w:t>
      </w:r>
      <w:r>
        <w:sym w:font="Wingdings" w:char="F0E0"/>
      </w:r>
      <w:r>
        <w:t xml:space="preserve"> Falls der Sender nicht senden kann </w:t>
      </w:r>
      <w:r>
        <w:sym w:font="Wingdings" w:char="F0E0"/>
      </w:r>
      <w:r>
        <w:t xml:space="preserve"> Loadbalancer/High Availability/Cloud Service</w:t>
      </w:r>
    </w:p>
    <w:p w:rsidR="005C57FF" w:rsidRDefault="005C57FF" w:rsidP="005C57FF">
      <w:r>
        <w:t xml:space="preserve">Emergency Stop </w:t>
      </w:r>
      <w:r>
        <w:sym w:font="Wingdings" w:char="F0E0"/>
      </w:r>
      <w:r>
        <w:t xml:space="preserve"> Automatisch (Memory/Verfügbarer Speicherplatz)</w:t>
      </w:r>
    </w:p>
    <w:p w:rsidR="005C57FF" w:rsidRDefault="005C57FF" w:rsidP="005C57FF">
      <w:r>
        <w:t xml:space="preserve">Emergency Stop  </w:t>
      </w:r>
      <w:r>
        <w:sym w:font="Wingdings" w:char="F0E0"/>
      </w:r>
      <w:r>
        <w:t xml:space="preserve"> Manuell (Befehl zum stoppen evtl. Service einrichten)</w:t>
      </w:r>
    </w:p>
    <w:p w:rsidR="005C57FF" w:rsidRDefault="005C57FF" w:rsidP="005C57FF">
      <w:r>
        <w:t>Verschlüsslung?</w:t>
      </w:r>
    </w:p>
    <w:p w:rsidR="005C57FF" w:rsidRDefault="005C57FF" w:rsidP="00A10ED6"/>
    <w:p w:rsidR="00A10ED6" w:rsidRPr="00A10ED6" w:rsidRDefault="00A10ED6" w:rsidP="00A10ED6"/>
    <w:p w:rsidR="00E12C03" w:rsidRDefault="00E12C03" w:rsidP="00E12C03"/>
    <w:p w:rsidR="00E12C03" w:rsidRPr="00E12C03" w:rsidRDefault="00E12C03" w:rsidP="00E12C03"/>
    <w:p w:rsidR="00EB0BD1" w:rsidRPr="00EB0BD1" w:rsidRDefault="00EB0BD1" w:rsidP="00EB0BD1">
      <w:pPr>
        <w:pStyle w:val="berschrift3"/>
      </w:pPr>
      <w:bookmarkStart w:id="72" w:name="_Toc425588885"/>
      <w:r>
        <w:t>PDF</w:t>
      </w:r>
      <w:bookmarkEnd w:id="72"/>
    </w:p>
    <w:p w:rsidR="005219D8" w:rsidRDefault="005219D8" w:rsidP="005219D8"/>
    <w:p w:rsidR="005219D8" w:rsidRDefault="005219D8" w:rsidP="005219D8">
      <w:r>
        <w:t>Was ist mit Images in PDF Files?</w:t>
      </w:r>
    </w:p>
    <w:p w:rsidR="005219D8" w:rsidRDefault="001B51A8" w:rsidP="005219D8">
      <w:hyperlink r:id="rId46" w:history="1">
        <w:r w:rsidR="005219D8" w:rsidRPr="00B11C01">
          <w:rPr>
            <w:rStyle w:val="Hyperlink"/>
          </w:rPr>
          <w:t>http://www.foolabs.com/xpdf/README</w:t>
        </w:r>
      </w:hyperlink>
    </w:p>
    <w:p w:rsidR="005219D8" w:rsidRDefault="001B51A8" w:rsidP="005219D8">
      <w:hyperlink r:id="rId47" w:history="1">
        <w:r w:rsidR="005219D8" w:rsidRPr="00B11C01">
          <w:rPr>
            <w:rStyle w:val="Hyperlink"/>
          </w:rPr>
          <w:t>http://www.foolabs.com/xpdf/download.html</w:t>
        </w:r>
      </w:hyperlink>
    </w:p>
    <w:p w:rsidR="00C6671F" w:rsidRDefault="00C6671F" w:rsidP="00C6671F"/>
    <w:p w:rsidR="005219D8" w:rsidRPr="005219D8" w:rsidRDefault="00C6671F" w:rsidP="00C6671F">
      <w:r>
        <w:t>C:\Users\Roger\Documents\GitHub\Bildanalyse\Tools\xpdfbin-win-3.04\bin32&gt;pdfimages -j C:\Users\Roger\Documents\GitHub\Bildanalyse\Semesterarbeit\Test.pdf C:\Users\Roger\Documents\GitHub\Bildanalyse\Semesterarbeit\</w:t>
      </w:r>
    </w:p>
    <w:p w:rsidR="00EA0EC7" w:rsidRDefault="00EA0EC7" w:rsidP="00EA0EC7"/>
    <w:p w:rsidR="00B204D2" w:rsidRPr="003832E9" w:rsidRDefault="00B204D2" w:rsidP="00EA0EC7">
      <w:pPr>
        <w:rPr>
          <w:lang w:val="en-US"/>
        </w:rPr>
      </w:pPr>
      <w:r w:rsidRPr="003832E9">
        <w:rPr>
          <w:lang w:val="en-US"/>
        </w:rPr>
        <w:t>Using xpdf in Visual Studio</w:t>
      </w:r>
    </w:p>
    <w:p w:rsidR="00416B13" w:rsidRPr="003832E9" w:rsidRDefault="001B51A8" w:rsidP="00EA0EC7">
      <w:pPr>
        <w:rPr>
          <w:lang w:val="en-US"/>
        </w:rPr>
      </w:pPr>
      <w:hyperlink r:id="rId48" w:history="1">
        <w:r w:rsidR="00416B13" w:rsidRPr="003832E9">
          <w:rPr>
            <w:rStyle w:val="Hyperlink"/>
            <w:lang w:val="en-US"/>
          </w:rPr>
          <w:t>http://www.glyphandcog.com/manuals/XpdfPrintCOM/using.html</w:t>
        </w:r>
      </w:hyperlink>
    </w:p>
    <w:p w:rsidR="00416B13" w:rsidRPr="003832E9" w:rsidRDefault="00416B13" w:rsidP="00EA0EC7">
      <w:pPr>
        <w:rPr>
          <w:lang w:val="en-US"/>
        </w:rPr>
      </w:pPr>
    </w:p>
    <w:p w:rsidR="00EA0EC7" w:rsidRDefault="00EA0EC7" w:rsidP="00EA0EC7">
      <w:pPr>
        <w:pStyle w:val="berschrift3"/>
      </w:pPr>
      <w:bookmarkStart w:id="73" w:name="_Toc425588886"/>
      <w:r>
        <w:t>Sicherheit</w:t>
      </w:r>
      <w:bookmarkEnd w:id="73"/>
    </w:p>
    <w:p w:rsidR="00EA0EC7" w:rsidRDefault="00A367BE" w:rsidP="00EA0EC7">
      <w:r>
        <w:t>Transport Layer encryption</w:t>
      </w:r>
    </w:p>
    <w:p w:rsidR="00A367BE" w:rsidRDefault="00A367BE" w:rsidP="00EA0EC7">
      <w:r>
        <w:t>Transport Security verschlüsselt nur die Übertragung an den Service.</w:t>
      </w:r>
    </w:p>
    <w:p w:rsidR="00A367BE" w:rsidRDefault="00A367BE" w:rsidP="00EA0EC7"/>
    <w:p w:rsidR="00A367BE" w:rsidRDefault="00A367BE" w:rsidP="00EA0EC7">
      <w:r>
        <w:t>Message Encryption</w:t>
      </w:r>
    </w:p>
    <w:p w:rsidR="00A367BE" w:rsidRDefault="00A367BE" w:rsidP="00EA0EC7">
      <w:r>
        <w:t>Message Encryption verschlüsselt ebenfalls noch der Body.</w:t>
      </w:r>
    </w:p>
    <w:p w:rsidR="00A367BE" w:rsidRDefault="00A367BE" w:rsidP="00EA0EC7"/>
    <w:p w:rsidR="00EA0EC7" w:rsidRDefault="00EA0EC7" w:rsidP="00EA0EC7">
      <w:pPr>
        <w:pStyle w:val="berschrift3"/>
      </w:pPr>
      <w:bookmarkStart w:id="74" w:name="_Toc425588887"/>
      <w:r>
        <w:t>Push oder Pull?</w:t>
      </w:r>
      <w:bookmarkEnd w:id="74"/>
    </w:p>
    <w:p w:rsidR="00A367BE" w:rsidRDefault="00A367BE" w:rsidP="00A367BE">
      <w:r>
        <w:t>Da bei Pull bei jedem neu hinzugefügten Client ebenfalls den Server angepasst werden muss, ist es wesentlich einfacher sich auf den Push Bereich zu konzentrieren.</w:t>
      </w:r>
    </w:p>
    <w:p w:rsidR="007E039E" w:rsidRPr="003832E9" w:rsidRDefault="007E039E" w:rsidP="007E039E">
      <w:pPr>
        <w:rPr>
          <w:lang w:val="en-US"/>
        </w:rPr>
      </w:pPr>
    </w:p>
    <w:p w:rsidR="00343503" w:rsidRPr="00343503" w:rsidRDefault="00343503" w:rsidP="00343503"/>
    <w:sectPr w:rsidR="00343503" w:rsidRPr="00343503">
      <w:headerReference w:type="default" r:id="rId4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B5D" w:rsidRDefault="006A1B5D" w:rsidP="001477E8">
      <w:pPr>
        <w:spacing w:after="0" w:line="240" w:lineRule="auto"/>
      </w:pPr>
      <w:r>
        <w:separator/>
      </w:r>
    </w:p>
  </w:endnote>
  <w:endnote w:type="continuationSeparator" w:id="0">
    <w:p w:rsidR="006A1B5D" w:rsidRDefault="006A1B5D"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B5D" w:rsidRDefault="006A1B5D" w:rsidP="001477E8">
      <w:pPr>
        <w:spacing w:after="0" w:line="240" w:lineRule="auto"/>
      </w:pPr>
      <w:r>
        <w:separator/>
      </w:r>
    </w:p>
  </w:footnote>
  <w:footnote w:type="continuationSeparator" w:id="0">
    <w:p w:rsidR="006A1B5D" w:rsidRDefault="006A1B5D" w:rsidP="001477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31A0" w:rsidRDefault="001C31A0">
    <w:pPr>
      <w:pStyle w:val="Kopfzeile"/>
    </w:pPr>
    <w:r>
      <w:rPr>
        <w:noProof/>
        <w:color w:val="0000FF"/>
        <w:lang w:eastAsia="de-CH"/>
      </w:rPr>
      <w:drawing>
        <wp:anchor distT="0" distB="0" distL="114300" distR="114300" simplePos="0" relativeHeight="251658240" behindDoc="1" locked="0" layoutInCell="1" allowOverlap="1">
          <wp:simplePos x="0" y="0"/>
          <wp:positionH relativeFrom="column">
            <wp:posOffset>-490220</wp:posOffset>
          </wp:positionH>
          <wp:positionV relativeFrom="paragraph">
            <wp:posOffset>-354330</wp:posOffset>
          </wp:positionV>
          <wp:extent cx="1457325" cy="551420"/>
          <wp:effectExtent l="0" t="0" r="0" b="1270"/>
          <wp:wrapTight wrapText="bothSides">
            <wp:wrapPolygon edited="0">
              <wp:start x="0" y="0"/>
              <wp:lineTo x="0" y="20903"/>
              <wp:lineTo x="21176" y="20903"/>
              <wp:lineTo x="21176" y="0"/>
              <wp:lineTo x="0" y="0"/>
            </wp:wrapPolygon>
          </wp:wrapTight>
          <wp:docPr id="4" name="Picture 4" descr="http://www.evalo.ch/img/zhaw-logo.gif">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evalo.ch/img/zhaw-logo.gif">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57325" cy="55142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4"/>
  </w:num>
  <w:num w:numId="2">
    <w:abstractNumId w:val="25"/>
  </w:num>
  <w:num w:numId="3">
    <w:abstractNumId w:val="13"/>
  </w:num>
  <w:num w:numId="4">
    <w:abstractNumId w:val="23"/>
  </w:num>
  <w:num w:numId="5">
    <w:abstractNumId w:val="9"/>
  </w:num>
  <w:num w:numId="6">
    <w:abstractNumId w:val="15"/>
  </w:num>
  <w:num w:numId="7">
    <w:abstractNumId w:val="17"/>
  </w:num>
  <w:num w:numId="8">
    <w:abstractNumId w:val="21"/>
  </w:num>
  <w:num w:numId="9">
    <w:abstractNumId w:val="4"/>
  </w:num>
  <w:num w:numId="10">
    <w:abstractNumId w:val="20"/>
  </w:num>
  <w:num w:numId="11">
    <w:abstractNumId w:val="16"/>
  </w:num>
  <w:num w:numId="12">
    <w:abstractNumId w:val="24"/>
  </w:num>
  <w:num w:numId="13">
    <w:abstractNumId w:val="3"/>
  </w:num>
  <w:num w:numId="14">
    <w:abstractNumId w:val="18"/>
  </w:num>
  <w:num w:numId="15">
    <w:abstractNumId w:val="10"/>
  </w:num>
  <w:num w:numId="16">
    <w:abstractNumId w:val="22"/>
  </w:num>
  <w:num w:numId="17">
    <w:abstractNumId w:val="11"/>
  </w:num>
  <w:num w:numId="18">
    <w:abstractNumId w:val="7"/>
  </w:num>
  <w:num w:numId="19">
    <w:abstractNumId w:val="6"/>
  </w:num>
  <w:num w:numId="20">
    <w:abstractNumId w:val="2"/>
  </w:num>
  <w:num w:numId="21">
    <w:abstractNumId w:val="26"/>
  </w:num>
  <w:num w:numId="22">
    <w:abstractNumId w:val="27"/>
  </w:num>
  <w:num w:numId="23">
    <w:abstractNumId w:val="1"/>
  </w:num>
  <w:num w:numId="24">
    <w:abstractNumId w:val="8"/>
  </w:num>
  <w:num w:numId="25">
    <w:abstractNumId w:val="0"/>
  </w:num>
  <w:num w:numId="26">
    <w:abstractNumId w:val="5"/>
  </w:num>
  <w:num w:numId="27">
    <w:abstractNumId w:val="12"/>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58A"/>
    <w:rsid w:val="00007B7D"/>
    <w:rsid w:val="0003189B"/>
    <w:rsid w:val="00055C9B"/>
    <w:rsid w:val="000A19C2"/>
    <w:rsid w:val="000B0AD9"/>
    <w:rsid w:val="000C798B"/>
    <w:rsid w:val="000E2AD3"/>
    <w:rsid w:val="000E758A"/>
    <w:rsid w:val="000F1DB3"/>
    <w:rsid w:val="001277B4"/>
    <w:rsid w:val="001477E8"/>
    <w:rsid w:val="001530A9"/>
    <w:rsid w:val="00154CF6"/>
    <w:rsid w:val="001657EB"/>
    <w:rsid w:val="00165F2A"/>
    <w:rsid w:val="00166775"/>
    <w:rsid w:val="0017653A"/>
    <w:rsid w:val="001867CB"/>
    <w:rsid w:val="00187482"/>
    <w:rsid w:val="001916F8"/>
    <w:rsid w:val="001B51A8"/>
    <w:rsid w:val="001C31A0"/>
    <w:rsid w:val="001D537F"/>
    <w:rsid w:val="00206220"/>
    <w:rsid w:val="00217B29"/>
    <w:rsid w:val="00222AA0"/>
    <w:rsid w:val="00227A13"/>
    <w:rsid w:val="002522E5"/>
    <w:rsid w:val="002575E6"/>
    <w:rsid w:val="00280A42"/>
    <w:rsid w:val="00282B92"/>
    <w:rsid w:val="0029525C"/>
    <w:rsid w:val="002B031F"/>
    <w:rsid w:val="002C7C59"/>
    <w:rsid w:val="002D1D8D"/>
    <w:rsid w:val="00325A04"/>
    <w:rsid w:val="00343503"/>
    <w:rsid w:val="00345A61"/>
    <w:rsid w:val="00356237"/>
    <w:rsid w:val="00362522"/>
    <w:rsid w:val="003762FB"/>
    <w:rsid w:val="003832E9"/>
    <w:rsid w:val="00392DC5"/>
    <w:rsid w:val="00394C2A"/>
    <w:rsid w:val="003A019C"/>
    <w:rsid w:val="003D6F30"/>
    <w:rsid w:val="0040117F"/>
    <w:rsid w:val="00416B13"/>
    <w:rsid w:val="00430DC5"/>
    <w:rsid w:val="004403F3"/>
    <w:rsid w:val="00440739"/>
    <w:rsid w:val="004409C6"/>
    <w:rsid w:val="00461884"/>
    <w:rsid w:val="004766EA"/>
    <w:rsid w:val="004847A9"/>
    <w:rsid w:val="0049135E"/>
    <w:rsid w:val="004959F6"/>
    <w:rsid w:val="00497004"/>
    <w:rsid w:val="004A34CA"/>
    <w:rsid w:val="004D6777"/>
    <w:rsid w:val="004D7D1B"/>
    <w:rsid w:val="005219D8"/>
    <w:rsid w:val="00522A88"/>
    <w:rsid w:val="00526FC6"/>
    <w:rsid w:val="00536EA6"/>
    <w:rsid w:val="00543DA2"/>
    <w:rsid w:val="005A3D21"/>
    <w:rsid w:val="005B7F19"/>
    <w:rsid w:val="005C5203"/>
    <w:rsid w:val="005C57FF"/>
    <w:rsid w:val="005C7690"/>
    <w:rsid w:val="005D4B41"/>
    <w:rsid w:val="005E131A"/>
    <w:rsid w:val="005F2C1B"/>
    <w:rsid w:val="005F6464"/>
    <w:rsid w:val="005F6D45"/>
    <w:rsid w:val="00610BD5"/>
    <w:rsid w:val="0065241E"/>
    <w:rsid w:val="00687645"/>
    <w:rsid w:val="006A1B5D"/>
    <w:rsid w:val="006B313C"/>
    <w:rsid w:val="006B37F4"/>
    <w:rsid w:val="006B4E99"/>
    <w:rsid w:val="006C17A6"/>
    <w:rsid w:val="006C6782"/>
    <w:rsid w:val="006E2E3A"/>
    <w:rsid w:val="006F3626"/>
    <w:rsid w:val="00702143"/>
    <w:rsid w:val="00703704"/>
    <w:rsid w:val="00720B14"/>
    <w:rsid w:val="00733EC7"/>
    <w:rsid w:val="0074765F"/>
    <w:rsid w:val="007544DF"/>
    <w:rsid w:val="007A5BFD"/>
    <w:rsid w:val="007B2D49"/>
    <w:rsid w:val="007D1D86"/>
    <w:rsid w:val="007E039E"/>
    <w:rsid w:val="007E5262"/>
    <w:rsid w:val="0081187F"/>
    <w:rsid w:val="0081321A"/>
    <w:rsid w:val="00830317"/>
    <w:rsid w:val="00836E3F"/>
    <w:rsid w:val="00864249"/>
    <w:rsid w:val="00875453"/>
    <w:rsid w:val="00877D54"/>
    <w:rsid w:val="008A6AD8"/>
    <w:rsid w:val="008B0A9C"/>
    <w:rsid w:val="008B68DD"/>
    <w:rsid w:val="008D3385"/>
    <w:rsid w:val="0092616A"/>
    <w:rsid w:val="0092721E"/>
    <w:rsid w:val="00943D37"/>
    <w:rsid w:val="00953C8D"/>
    <w:rsid w:val="00966C74"/>
    <w:rsid w:val="009A078D"/>
    <w:rsid w:val="009B1CD7"/>
    <w:rsid w:val="009B78B2"/>
    <w:rsid w:val="00A10ED6"/>
    <w:rsid w:val="00A16028"/>
    <w:rsid w:val="00A16BBB"/>
    <w:rsid w:val="00A27C96"/>
    <w:rsid w:val="00A30E8E"/>
    <w:rsid w:val="00A367BE"/>
    <w:rsid w:val="00A75C85"/>
    <w:rsid w:val="00A84740"/>
    <w:rsid w:val="00A94B14"/>
    <w:rsid w:val="00AA1739"/>
    <w:rsid w:val="00AA219D"/>
    <w:rsid w:val="00AB257F"/>
    <w:rsid w:val="00AC0A7B"/>
    <w:rsid w:val="00AC1BF3"/>
    <w:rsid w:val="00AC5785"/>
    <w:rsid w:val="00AC6018"/>
    <w:rsid w:val="00AF3427"/>
    <w:rsid w:val="00B204D2"/>
    <w:rsid w:val="00B24959"/>
    <w:rsid w:val="00B35C28"/>
    <w:rsid w:val="00B675CC"/>
    <w:rsid w:val="00B867FA"/>
    <w:rsid w:val="00BB1026"/>
    <w:rsid w:val="00BE3AFA"/>
    <w:rsid w:val="00BE3F8B"/>
    <w:rsid w:val="00BE47E0"/>
    <w:rsid w:val="00BE62B9"/>
    <w:rsid w:val="00C3743A"/>
    <w:rsid w:val="00C5145F"/>
    <w:rsid w:val="00C632D4"/>
    <w:rsid w:val="00C64595"/>
    <w:rsid w:val="00C6671F"/>
    <w:rsid w:val="00C764B3"/>
    <w:rsid w:val="00C76635"/>
    <w:rsid w:val="00C87361"/>
    <w:rsid w:val="00CB5E84"/>
    <w:rsid w:val="00CC4576"/>
    <w:rsid w:val="00CC6333"/>
    <w:rsid w:val="00CD0CF4"/>
    <w:rsid w:val="00CD18A3"/>
    <w:rsid w:val="00CE59EF"/>
    <w:rsid w:val="00D076A2"/>
    <w:rsid w:val="00D11EFB"/>
    <w:rsid w:val="00D15815"/>
    <w:rsid w:val="00D179C2"/>
    <w:rsid w:val="00D32334"/>
    <w:rsid w:val="00D401EB"/>
    <w:rsid w:val="00D9348C"/>
    <w:rsid w:val="00DB43C7"/>
    <w:rsid w:val="00DB590F"/>
    <w:rsid w:val="00DB6008"/>
    <w:rsid w:val="00DC2C04"/>
    <w:rsid w:val="00DF5A1A"/>
    <w:rsid w:val="00E03E29"/>
    <w:rsid w:val="00E12C03"/>
    <w:rsid w:val="00E17291"/>
    <w:rsid w:val="00E35598"/>
    <w:rsid w:val="00E50C25"/>
    <w:rsid w:val="00E745D0"/>
    <w:rsid w:val="00E80B02"/>
    <w:rsid w:val="00E865DC"/>
    <w:rsid w:val="00E91D4E"/>
    <w:rsid w:val="00EA0EC7"/>
    <w:rsid w:val="00EA596A"/>
    <w:rsid w:val="00EA62AB"/>
    <w:rsid w:val="00EB0BD1"/>
    <w:rsid w:val="00EB3DAB"/>
    <w:rsid w:val="00EB6C00"/>
    <w:rsid w:val="00ED12C3"/>
    <w:rsid w:val="00EE272E"/>
    <w:rsid w:val="00F00291"/>
    <w:rsid w:val="00F02B1D"/>
    <w:rsid w:val="00F036CC"/>
    <w:rsid w:val="00F10B56"/>
    <w:rsid w:val="00F65645"/>
    <w:rsid w:val="00F761C5"/>
    <w:rsid w:val="00F770B5"/>
    <w:rsid w:val="00F81135"/>
    <w:rsid w:val="00FA242C"/>
    <w:rsid w:val="00FB57EB"/>
    <w:rsid w:val="00FC0E26"/>
    <w:rsid w:val="00FD569E"/>
    <w:rsid w:val="00FE392A"/>
    <w:rsid w:val="00FE7ED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6997F0-73DE-45F0-BA3A-EEF9A42B2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Zeichnung5.vsdx"/><Relationship Id="rId26" Type="http://schemas.openxmlformats.org/officeDocument/2006/relationships/hyperlink" Target="https://code.google.com/p/tesseract-ocr/wiki/TrainingTesseract3" TargetMode="External"/><Relationship Id="rId39" Type="http://schemas.openxmlformats.org/officeDocument/2006/relationships/hyperlink" Target="https://en.wikipedia.org/wiki/Kerning" TargetMode="External"/><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hyperlink" Target="http://www.expervision.com/ocr-software" TargetMode="External"/><Relationship Id="rId47" Type="http://schemas.openxmlformats.org/officeDocument/2006/relationships/hyperlink" Target="http://www.foolabs.com/xpdf/download.html"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4.vsdx"/><Relationship Id="rId29" Type="http://schemas.openxmlformats.org/officeDocument/2006/relationships/hyperlink" Target="http://i2.iis.net/media/7179629/aspnet-integration-with-iis-243-fig2.jpg?cdn_id=2015-04-08-001" TargetMode="Externa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yperlink" Target="http://jocr.sourceforge.net/index.html" TargetMode="External"/><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hyperlink" Target="http://www.primerecognition.com/prime_network.ht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3.jpeg"/><Relationship Id="rId36" Type="http://schemas.openxmlformats.org/officeDocument/2006/relationships/hyperlink" Target="https://en.wikipedia.org/wiki/Typeface" TargetMode="External"/><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gif"/><Relationship Id="rId44" Type="http://schemas.openxmlformats.org/officeDocument/2006/relationships/hyperlink" Target="http://www.primerecognition.com/maxxvault.htm" TargetMode="Externa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package" Target="embeddings/Microsoft_Visio-Zeichnung3.vsdx"/><Relationship Id="rId22" Type="http://schemas.openxmlformats.org/officeDocument/2006/relationships/image" Target="media/image9.png"/><Relationship Id="rId27" Type="http://schemas.openxmlformats.org/officeDocument/2006/relationships/hyperlink" Target="http://www.iis.net/learn/develop/runtime-extensibility/developing-iis-modules-and-handlers-with-the-net-framework" TargetMode="External"/><Relationship Id="rId30" Type="http://schemas.openxmlformats.org/officeDocument/2006/relationships/hyperlink" Target="https://msdn.microsoft.com/de-de/library/vstudio/system.web.httpapplication_events(v=vs.100).aspx" TargetMode="External"/><Relationship Id="rId35" Type="http://schemas.openxmlformats.org/officeDocument/2006/relationships/image" Target="media/image16.png"/><Relationship Id="rId43" Type="http://schemas.openxmlformats.org/officeDocument/2006/relationships/hyperlink" Target="https://www.cvisiontech.com/products/general/maestro-recognition-server.html?lang=eng" TargetMode="External"/><Relationship Id="rId48" Type="http://schemas.openxmlformats.org/officeDocument/2006/relationships/hyperlink" Target="http://www.glyphandcog.com/manuals/XpdfPrintCOM/using.html" TargetMode="Externa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Zeichnung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hyperlink" Target="http://tesseract-ocr.googlecode.com/svn/trunk/doc/tesseracticdar2007.pdf" TargetMode="External"/><Relationship Id="rId38" Type="http://schemas.openxmlformats.org/officeDocument/2006/relationships/image" Target="media/image18.png"/><Relationship Id="rId46" Type="http://schemas.openxmlformats.org/officeDocument/2006/relationships/hyperlink" Target="http://www.foolabs.com/xpdf/README" TargetMode="External"/><Relationship Id="rId20" Type="http://schemas.openxmlformats.org/officeDocument/2006/relationships/package" Target="embeddings/Microsoft_Visio-Zeichnung6.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hyperlink" Target="http://www.google.ch/url?sa=i&amp;rct=j&amp;q=&amp;esrc=s&amp;frm=1&amp;source=images&amp;cd=&amp;cad=rja&amp;uact=8&amp;ved=0CAcQjRw&amp;url=http://www.evalo.ch/die_macher.php&amp;ei=iCQRVafEOo3iO4mCgbAB&amp;bvm=bv.89184060,d.d2s&amp;psig=AFQjCNGCTqMgdK30uU7liTHP0aHCrUiiXg&amp;ust=1427273207233757"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0D923-85B6-4700-B669-51C7906CC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706</Words>
  <Characters>54851</Characters>
  <Application>Microsoft Office Word</Application>
  <DocSecurity>0</DocSecurity>
  <Lines>457</Lines>
  <Paragraphs>1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3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ger Bollmann</dc:creator>
  <cp:keywords/>
  <dc:description/>
  <cp:lastModifiedBy>Roger Bollmann</cp:lastModifiedBy>
  <cp:revision>79</cp:revision>
  <dcterms:created xsi:type="dcterms:W3CDTF">2015-06-27T10:51:00Z</dcterms:created>
  <dcterms:modified xsi:type="dcterms:W3CDTF">2015-07-25T11:50:00Z</dcterms:modified>
</cp:coreProperties>
</file>